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441E340" w14:textId="1AD316C9" w:rsidR="00E618CE" w:rsidRDefault="00E618CE" w:rsidP="00E618CE">
      <w:pPr>
        <w:pStyle w:val="Dokumentopavadinimas"/>
      </w:pPr>
      <w:r w:rsidRPr="00CB7FA8">
        <w:rPr>
          <w:noProof/>
          <w:szCs w:val="24"/>
        </w:rPr>
        <w:drawing>
          <wp:inline distT="0" distB="0" distL="0" distR="0" wp14:anchorId="404E5D80" wp14:editId="06EE9D9A">
            <wp:extent cx="2679589" cy="745158"/>
            <wp:effectExtent l="0" t="0" r="6985" b="0"/>
            <wp:docPr id="606752192" name="Picture 4" descr="D:\IL Darbo Failai\IKG\LOGO\EK logotipo perdarymas\nextgenerationeu_lt\JPG\LT_00_Fichier de reproduction Next Generation EU_BLACK Out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679589" cy="745158"/>
                    </a:xfrm>
                    <a:prstGeom prst="rect">
                      <a:avLst/>
                    </a:prstGeom>
                  </pic:spPr>
                </pic:pic>
              </a:graphicData>
            </a:graphic>
          </wp:inline>
        </w:drawing>
      </w:r>
    </w:p>
    <w:p w14:paraId="3F4C0920" w14:textId="1F55B073" w:rsidR="00CB61D3" w:rsidRPr="003266A0" w:rsidRDefault="007B0BD2" w:rsidP="00E618CE">
      <w:pPr>
        <w:pStyle w:val="Dokumentopavadinimas"/>
        <w:rPr>
          <w:color w:val="221F1F"/>
        </w:rPr>
      </w:pPr>
      <w:r w:rsidRPr="7441AF7D">
        <w:rPr>
          <w:color w:val="221F1F"/>
        </w:rPr>
        <w:t xml:space="preserve">licencijavimo paslaugų </w:t>
      </w:r>
      <w:r w:rsidR="00F46C7B">
        <w:rPr>
          <w:color w:val="221F1F"/>
        </w:rPr>
        <w:t xml:space="preserve">sukūrimo </w:t>
      </w:r>
      <w:r w:rsidR="454A21E2" w:rsidRPr="4E046CF7">
        <w:rPr>
          <w:color w:val="221F1F"/>
        </w:rPr>
        <w:t>PASLAUGŲ</w:t>
      </w:r>
      <w:r w:rsidR="00F46C7B" w:rsidRPr="4E046CF7">
        <w:rPr>
          <w:color w:val="221F1F"/>
        </w:rPr>
        <w:t xml:space="preserve"> </w:t>
      </w:r>
      <w:r w:rsidRPr="7441AF7D">
        <w:rPr>
          <w:color w:val="221F1F"/>
        </w:rPr>
        <w:t xml:space="preserve"> </w:t>
      </w:r>
    </w:p>
    <w:p w14:paraId="5D145A74" w14:textId="616EB9C8" w:rsidR="00E618CE" w:rsidRDefault="00E618CE" w:rsidP="00E618CE">
      <w:pPr>
        <w:pStyle w:val="Dokumentopavadinimas"/>
      </w:pPr>
      <w:r w:rsidRPr="006C5D05">
        <w:t>Techninė specifikacija</w:t>
      </w:r>
    </w:p>
    <w:p w14:paraId="0171B85F" w14:textId="2E9D7994" w:rsidR="00532938" w:rsidRPr="006C5D05" w:rsidRDefault="00532938" w:rsidP="00532938">
      <w:r>
        <w:t>versija 1.</w:t>
      </w:r>
      <w:r w:rsidR="00164828">
        <w:t>0</w:t>
      </w:r>
      <w:r w:rsidR="00203907">
        <w:rPr>
          <w:lang w:val="en-US"/>
        </w:rPr>
        <w:t>5</w:t>
      </w:r>
      <w:r>
        <w:t>, 2024-1</w:t>
      </w:r>
      <w:r w:rsidR="00485980">
        <w:t>2</w:t>
      </w:r>
      <w:r>
        <w:t>-</w:t>
      </w:r>
      <w:r w:rsidR="00203907">
        <w:t>19</w:t>
      </w:r>
    </w:p>
    <w:sdt>
      <w:sdtPr>
        <w:rPr>
          <w:rFonts w:asciiTheme="minorHAnsi" w:eastAsiaTheme="minorEastAsia" w:hAnsiTheme="minorHAnsi" w:cstheme="minorBidi"/>
          <w:b w:val="0"/>
          <w:caps w:val="0"/>
          <w:szCs w:val="22"/>
          <w:shd w:val="clear" w:color="auto" w:fill="E6E6E6"/>
        </w:rPr>
        <w:id w:val="-408541865"/>
        <w:docPartObj>
          <w:docPartGallery w:val="Table of Contents"/>
          <w:docPartUnique/>
        </w:docPartObj>
      </w:sdtPr>
      <w:sdtContent>
        <w:p w14:paraId="5A30FF88" w14:textId="29D79D1F" w:rsidR="00E618CE" w:rsidRPr="006C5D05" w:rsidRDefault="00E618CE" w:rsidP="00E618CE">
          <w:pPr>
            <w:pStyle w:val="Turinioantrat"/>
            <w:numPr>
              <w:ilvl w:val="0"/>
              <w:numId w:val="0"/>
            </w:numPr>
            <w:ind w:left="432"/>
          </w:pPr>
          <w:r w:rsidRPr="006C5D05">
            <w:t>Turinys</w:t>
          </w:r>
        </w:p>
        <w:p w14:paraId="4D948FA7" w14:textId="120FF08C" w:rsidR="001C0ACE" w:rsidRDefault="00E618CE">
          <w:pPr>
            <w:pStyle w:val="Turinys1"/>
            <w:rPr>
              <w:noProof/>
              <w:kern w:val="2"/>
              <w:szCs w:val="24"/>
              <w:lang w:eastAsia="lt-LT"/>
              <w14:ligatures w14:val="standardContextual"/>
            </w:rPr>
          </w:pPr>
          <w:r w:rsidRPr="003266A0">
            <w:rPr>
              <w:shd w:val="clear" w:color="auto" w:fill="E6E6E6"/>
            </w:rPr>
            <w:fldChar w:fldCharType="begin"/>
          </w:r>
          <w:r w:rsidRPr="003266A0">
            <w:instrText xml:space="preserve"> TOC \o "1-3" \h \z \u </w:instrText>
          </w:r>
          <w:r w:rsidRPr="003266A0">
            <w:rPr>
              <w:shd w:val="clear" w:color="auto" w:fill="E6E6E6"/>
            </w:rPr>
            <w:fldChar w:fldCharType="separate"/>
          </w:r>
          <w:hyperlink w:anchor="_Toc184196576" w:history="1">
            <w:r w:rsidR="001C0ACE" w:rsidRPr="00622E13">
              <w:rPr>
                <w:rStyle w:val="Hipersaitas"/>
                <w:noProof/>
              </w:rPr>
              <w:t>1.</w:t>
            </w:r>
            <w:r w:rsidR="001C0ACE">
              <w:rPr>
                <w:noProof/>
                <w:kern w:val="2"/>
                <w:szCs w:val="24"/>
                <w:lang w:eastAsia="lt-LT"/>
                <w14:ligatures w14:val="standardContextual"/>
              </w:rPr>
              <w:tab/>
            </w:r>
            <w:r w:rsidR="001C0ACE" w:rsidRPr="00622E13">
              <w:rPr>
                <w:rStyle w:val="Hipersaitas"/>
                <w:noProof/>
              </w:rPr>
              <w:t>Bendra informacija</w:t>
            </w:r>
            <w:r w:rsidR="001C0ACE">
              <w:rPr>
                <w:noProof/>
                <w:webHidden/>
              </w:rPr>
              <w:tab/>
            </w:r>
            <w:r w:rsidR="001C0ACE">
              <w:rPr>
                <w:noProof/>
                <w:webHidden/>
              </w:rPr>
              <w:fldChar w:fldCharType="begin"/>
            </w:r>
            <w:r w:rsidR="001C0ACE">
              <w:rPr>
                <w:noProof/>
                <w:webHidden/>
              </w:rPr>
              <w:instrText xml:space="preserve"> PAGEREF _Toc184196576 \h </w:instrText>
            </w:r>
            <w:r w:rsidR="001C0ACE">
              <w:rPr>
                <w:noProof/>
                <w:webHidden/>
              </w:rPr>
            </w:r>
            <w:r w:rsidR="001C0ACE">
              <w:rPr>
                <w:noProof/>
                <w:webHidden/>
              </w:rPr>
              <w:fldChar w:fldCharType="separate"/>
            </w:r>
            <w:r w:rsidR="001C0ACE">
              <w:rPr>
                <w:noProof/>
                <w:webHidden/>
              </w:rPr>
              <w:t>3</w:t>
            </w:r>
            <w:r w:rsidR="001C0ACE">
              <w:rPr>
                <w:noProof/>
                <w:webHidden/>
              </w:rPr>
              <w:fldChar w:fldCharType="end"/>
            </w:r>
          </w:hyperlink>
        </w:p>
        <w:p w14:paraId="5757DDB2" w14:textId="7E1E8C0F" w:rsidR="001C0ACE" w:rsidRDefault="001C0ACE">
          <w:pPr>
            <w:pStyle w:val="Turinys1"/>
            <w:rPr>
              <w:noProof/>
              <w:kern w:val="2"/>
              <w:szCs w:val="24"/>
              <w:lang w:eastAsia="lt-LT"/>
              <w14:ligatures w14:val="standardContextual"/>
            </w:rPr>
          </w:pPr>
          <w:hyperlink w:anchor="_Toc184196577" w:history="1">
            <w:r w:rsidRPr="00622E13">
              <w:rPr>
                <w:rStyle w:val="Hipersaitas"/>
                <w:noProof/>
              </w:rPr>
              <w:t>2.</w:t>
            </w:r>
            <w:r>
              <w:rPr>
                <w:noProof/>
                <w:kern w:val="2"/>
                <w:szCs w:val="24"/>
                <w:lang w:eastAsia="lt-LT"/>
                <w14:ligatures w14:val="standardContextual"/>
              </w:rPr>
              <w:tab/>
            </w:r>
            <w:r w:rsidRPr="00622E13">
              <w:rPr>
                <w:rStyle w:val="Hipersaitas"/>
                <w:noProof/>
              </w:rPr>
              <w:t>Sąvokos ir sutrumpinimai</w:t>
            </w:r>
            <w:r>
              <w:rPr>
                <w:noProof/>
                <w:webHidden/>
              </w:rPr>
              <w:tab/>
            </w:r>
            <w:r>
              <w:rPr>
                <w:noProof/>
                <w:webHidden/>
              </w:rPr>
              <w:fldChar w:fldCharType="begin"/>
            </w:r>
            <w:r>
              <w:rPr>
                <w:noProof/>
                <w:webHidden/>
              </w:rPr>
              <w:instrText xml:space="preserve"> PAGEREF _Toc184196577 \h </w:instrText>
            </w:r>
            <w:r>
              <w:rPr>
                <w:noProof/>
                <w:webHidden/>
              </w:rPr>
            </w:r>
            <w:r>
              <w:rPr>
                <w:noProof/>
                <w:webHidden/>
              </w:rPr>
              <w:fldChar w:fldCharType="separate"/>
            </w:r>
            <w:r>
              <w:rPr>
                <w:noProof/>
                <w:webHidden/>
              </w:rPr>
              <w:t>3</w:t>
            </w:r>
            <w:r>
              <w:rPr>
                <w:noProof/>
                <w:webHidden/>
              </w:rPr>
              <w:fldChar w:fldCharType="end"/>
            </w:r>
          </w:hyperlink>
        </w:p>
        <w:p w14:paraId="60E0E24F" w14:textId="7B29D90E" w:rsidR="001C0ACE" w:rsidRDefault="001C0ACE">
          <w:pPr>
            <w:pStyle w:val="Turinys1"/>
            <w:rPr>
              <w:noProof/>
              <w:kern w:val="2"/>
              <w:szCs w:val="24"/>
              <w:lang w:eastAsia="lt-LT"/>
              <w14:ligatures w14:val="standardContextual"/>
            </w:rPr>
          </w:pPr>
          <w:hyperlink w:anchor="_Toc184196578" w:history="1">
            <w:r w:rsidRPr="00622E13">
              <w:rPr>
                <w:rStyle w:val="Hipersaitas"/>
                <w:noProof/>
              </w:rPr>
              <w:t>3.</w:t>
            </w:r>
            <w:r>
              <w:rPr>
                <w:noProof/>
                <w:kern w:val="2"/>
                <w:szCs w:val="24"/>
                <w:lang w:eastAsia="lt-LT"/>
                <w14:ligatures w14:val="standardContextual"/>
              </w:rPr>
              <w:tab/>
            </w:r>
            <w:r w:rsidRPr="00622E13">
              <w:rPr>
                <w:rStyle w:val="Hipersaitas"/>
                <w:noProof/>
              </w:rPr>
              <w:t>Sutarties tikslas ir uždaviniai</w:t>
            </w:r>
            <w:r>
              <w:rPr>
                <w:noProof/>
                <w:webHidden/>
              </w:rPr>
              <w:tab/>
            </w:r>
            <w:r>
              <w:rPr>
                <w:noProof/>
                <w:webHidden/>
              </w:rPr>
              <w:fldChar w:fldCharType="begin"/>
            </w:r>
            <w:r>
              <w:rPr>
                <w:noProof/>
                <w:webHidden/>
              </w:rPr>
              <w:instrText xml:space="preserve"> PAGEREF _Toc184196578 \h </w:instrText>
            </w:r>
            <w:r>
              <w:rPr>
                <w:noProof/>
                <w:webHidden/>
              </w:rPr>
            </w:r>
            <w:r>
              <w:rPr>
                <w:noProof/>
                <w:webHidden/>
              </w:rPr>
              <w:fldChar w:fldCharType="separate"/>
            </w:r>
            <w:r>
              <w:rPr>
                <w:noProof/>
                <w:webHidden/>
              </w:rPr>
              <w:t>4</w:t>
            </w:r>
            <w:r>
              <w:rPr>
                <w:noProof/>
                <w:webHidden/>
              </w:rPr>
              <w:fldChar w:fldCharType="end"/>
            </w:r>
          </w:hyperlink>
        </w:p>
        <w:p w14:paraId="2E56D913" w14:textId="0D584921" w:rsidR="001C0ACE" w:rsidRDefault="001C0ACE">
          <w:pPr>
            <w:pStyle w:val="Turinys1"/>
            <w:rPr>
              <w:noProof/>
              <w:kern w:val="2"/>
              <w:szCs w:val="24"/>
              <w:lang w:eastAsia="lt-LT"/>
              <w14:ligatures w14:val="standardContextual"/>
            </w:rPr>
          </w:pPr>
          <w:hyperlink w:anchor="_Toc184196579" w:history="1">
            <w:r w:rsidRPr="00622E13">
              <w:rPr>
                <w:rStyle w:val="Hipersaitas"/>
                <w:noProof/>
              </w:rPr>
              <w:t>4.</w:t>
            </w:r>
            <w:r>
              <w:rPr>
                <w:noProof/>
                <w:kern w:val="2"/>
                <w:szCs w:val="24"/>
                <w:lang w:eastAsia="lt-LT"/>
                <w14:ligatures w14:val="standardContextual"/>
              </w:rPr>
              <w:tab/>
            </w:r>
            <w:r w:rsidRPr="00622E13">
              <w:rPr>
                <w:rStyle w:val="Hipersaitas"/>
                <w:noProof/>
              </w:rPr>
              <w:t>Susijusių dokumentų sąrašas</w:t>
            </w:r>
            <w:r>
              <w:rPr>
                <w:noProof/>
                <w:webHidden/>
              </w:rPr>
              <w:tab/>
            </w:r>
            <w:r>
              <w:rPr>
                <w:noProof/>
                <w:webHidden/>
              </w:rPr>
              <w:fldChar w:fldCharType="begin"/>
            </w:r>
            <w:r>
              <w:rPr>
                <w:noProof/>
                <w:webHidden/>
              </w:rPr>
              <w:instrText xml:space="preserve"> PAGEREF _Toc184196579 \h </w:instrText>
            </w:r>
            <w:r>
              <w:rPr>
                <w:noProof/>
                <w:webHidden/>
              </w:rPr>
            </w:r>
            <w:r>
              <w:rPr>
                <w:noProof/>
                <w:webHidden/>
              </w:rPr>
              <w:fldChar w:fldCharType="separate"/>
            </w:r>
            <w:r>
              <w:rPr>
                <w:noProof/>
                <w:webHidden/>
              </w:rPr>
              <w:t>4</w:t>
            </w:r>
            <w:r>
              <w:rPr>
                <w:noProof/>
                <w:webHidden/>
              </w:rPr>
              <w:fldChar w:fldCharType="end"/>
            </w:r>
          </w:hyperlink>
        </w:p>
        <w:p w14:paraId="54D288B7" w14:textId="1FD78E68" w:rsidR="001C0ACE" w:rsidRDefault="001C0ACE">
          <w:pPr>
            <w:pStyle w:val="Turinys1"/>
            <w:rPr>
              <w:noProof/>
              <w:kern w:val="2"/>
              <w:szCs w:val="24"/>
              <w:lang w:eastAsia="lt-LT"/>
              <w14:ligatures w14:val="standardContextual"/>
            </w:rPr>
          </w:pPr>
          <w:hyperlink w:anchor="_Toc184196580" w:history="1">
            <w:r w:rsidRPr="00622E13">
              <w:rPr>
                <w:rStyle w:val="Hipersaitas"/>
                <w:noProof/>
              </w:rPr>
              <w:t>5.</w:t>
            </w:r>
            <w:r>
              <w:rPr>
                <w:noProof/>
                <w:kern w:val="2"/>
                <w:szCs w:val="24"/>
                <w:lang w:eastAsia="lt-LT"/>
                <w14:ligatures w14:val="standardContextual"/>
              </w:rPr>
              <w:tab/>
            </w:r>
            <w:r w:rsidRPr="00622E13">
              <w:rPr>
                <w:rStyle w:val="Hipersaitas"/>
                <w:noProof/>
              </w:rPr>
              <w:t>Esamos situacijos ir projekto aprašymas</w:t>
            </w:r>
            <w:r>
              <w:rPr>
                <w:noProof/>
                <w:webHidden/>
              </w:rPr>
              <w:tab/>
            </w:r>
            <w:r>
              <w:rPr>
                <w:noProof/>
                <w:webHidden/>
              </w:rPr>
              <w:fldChar w:fldCharType="begin"/>
            </w:r>
            <w:r>
              <w:rPr>
                <w:noProof/>
                <w:webHidden/>
              </w:rPr>
              <w:instrText xml:space="preserve"> PAGEREF _Toc184196580 \h </w:instrText>
            </w:r>
            <w:r>
              <w:rPr>
                <w:noProof/>
                <w:webHidden/>
              </w:rPr>
            </w:r>
            <w:r>
              <w:rPr>
                <w:noProof/>
                <w:webHidden/>
              </w:rPr>
              <w:fldChar w:fldCharType="separate"/>
            </w:r>
            <w:r>
              <w:rPr>
                <w:noProof/>
                <w:webHidden/>
              </w:rPr>
              <w:t>7</w:t>
            </w:r>
            <w:r>
              <w:rPr>
                <w:noProof/>
                <w:webHidden/>
              </w:rPr>
              <w:fldChar w:fldCharType="end"/>
            </w:r>
          </w:hyperlink>
        </w:p>
        <w:p w14:paraId="2BD3B404" w14:textId="65298021" w:rsidR="001C0ACE" w:rsidRDefault="001C0ACE">
          <w:pPr>
            <w:pStyle w:val="Turinys1"/>
            <w:rPr>
              <w:noProof/>
              <w:kern w:val="2"/>
              <w:szCs w:val="24"/>
              <w:lang w:eastAsia="lt-LT"/>
              <w14:ligatures w14:val="standardContextual"/>
            </w:rPr>
          </w:pPr>
          <w:hyperlink w:anchor="_Toc184196581" w:history="1">
            <w:r w:rsidRPr="00622E13">
              <w:rPr>
                <w:rStyle w:val="Hipersaitas"/>
                <w:noProof/>
              </w:rPr>
              <w:t>6.</w:t>
            </w:r>
            <w:r>
              <w:rPr>
                <w:noProof/>
                <w:kern w:val="2"/>
                <w:szCs w:val="24"/>
                <w:lang w:eastAsia="lt-LT"/>
                <w14:ligatures w14:val="standardContextual"/>
              </w:rPr>
              <w:tab/>
            </w:r>
            <w:r w:rsidRPr="00622E13">
              <w:rPr>
                <w:rStyle w:val="Hipersaitas"/>
                <w:noProof/>
              </w:rPr>
              <w:t>Bendrieji reikalavimai</w:t>
            </w:r>
            <w:r>
              <w:rPr>
                <w:noProof/>
                <w:webHidden/>
              </w:rPr>
              <w:tab/>
            </w:r>
            <w:r>
              <w:rPr>
                <w:noProof/>
                <w:webHidden/>
              </w:rPr>
              <w:fldChar w:fldCharType="begin"/>
            </w:r>
            <w:r>
              <w:rPr>
                <w:noProof/>
                <w:webHidden/>
              </w:rPr>
              <w:instrText xml:space="preserve"> PAGEREF _Toc184196581 \h </w:instrText>
            </w:r>
            <w:r>
              <w:rPr>
                <w:noProof/>
                <w:webHidden/>
              </w:rPr>
            </w:r>
            <w:r>
              <w:rPr>
                <w:noProof/>
                <w:webHidden/>
              </w:rPr>
              <w:fldChar w:fldCharType="separate"/>
            </w:r>
            <w:r>
              <w:rPr>
                <w:noProof/>
                <w:webHidden/>
              </w:rPr>
              <w:t>7</w:t>
            </w:r>
            <w:r>
              <w:rPr>
                <w:noProof/>
                <w:webHidden/>
              </w:rPr>
              <w:fldChar w:fldCharType="end"/>
            </w:r>
          </w:hyperlink>
        </w:p>
        <w:p w14:paraId="73ADC7A1" w14:textId="5464CD68" w:rsidR="001C0ACE" w:rsidRDefault="001C0ACE">
          <w:pPr>
            <w:pStyle w:val="Turinys1"/>
            <w:rPr>
              <w:noProof/>
              <w:kern w:val="2"/>
              <w:szCs w:val="24"/>
              <w:lang w:eastAsia="lt-LT"/>
              <w14:ligatures w14:val="standardContextual"/>
            </w:rPr>
          </w:pPr>
          <w:hyperlink w:anchor="_Toc184196582" w:history="1">
            <w:r w:rsidRPr="00622E13">
              <w:rPr>
                <w:rStyle w:val="Hipersaitas"/>
                <w:noProof/>
              </w:rPr>
              <w:t>7.</w:t>
            </w:r>
            <w:r>
              <w:rPr>
                <w:noProof/>
                <w:kern w:val="2"/>
                <w:szCs w:val="24"/>
                <w:lang w:eastAsia="lt-LT"/>
                <w14:ligatures w14:val="standardContextual"/>
              </w:rPr>
              <w:tab/>
            </w:r>
            <w:r w:rsidRPr="00622E13">
              <w:rPr>
                <w:rStyle w:val="Hipersaitas"/>
                <w:noProof/>
              </w:rPr>
              <w:t>Projekto koncepcija</w:t>
            </w:r>
            <w:r>
              <w:rPr>
                <w:noProof/>
                <w:webHidden/>
              </w:rPr>
              <w:tab/>
            </w:r>
            <w:r>
              <w:rPr>
                <w:noProof/>
                <w:webHidden/>
              </w:rPr>
              <w:fldChar w:fldCharType="begin"/>
            </w:r>
            <w:r>
              <w:rPr>
                <w:noProof/>
                <w:webHidden/>
              </w:rPr>
              <w:instrText xml:space="preserve"> PAGEREF _Toc184196582 \h </w:instrText>
            </w:r>
            <w:r>
              <w:rPr>
                <w:noProof/>
                <w:webHidden/>
              </w:rPr>
            </w:r>
            <w:r>
              <w:rPr>
                <w:noProof/>
                <w:webHidden/>
              </w:rPr>
              <w:fldChar w:fldCharType="separate"/>
            </w:r>
            <w:r>
              <w:rPr>
                <w:noProof/>
                <w:webHidden/>
              </w:rPr>
              <w:t>8</w:t>
            </w:r>
            <w:r>
              <w:rPr>
                <w:noProof/>
                <w:webHidden/>
              </w:rPr>
              <w:fldChar w:fldCharType="end"/>
            </w:r>
          </w:hyperlink>
        </w:p>
        <w:p w14:paraId="6CD064F2" w14:textId="570156FD" w:rsidR="001C0ACE" w:rsidRDefault="001C0ACE">
          <w:pPr>
            <w:pStyle w:val="Turinys1"/>
            <w:rPr>
              <w:noProof/>
              <w:kern w:val="2"/>
              <w:szCs w:val="24"/>
              <w:lang w:eastAsia="lt-LT"/>
              <w14:ligatures w14:val="standardContextual"/>
            </w:rPr>
          </w:pPr>
          <w:hyperlink w:anchor="_Toc184196583" w:history="1">
            <w:r w:rsidRPr="00622E13">
              <w:rPr>
                <w:rStyle w:val="Hipersaitas"/>
                <w:noProof/>
              </w:rPr>
              <w:t>8.</w:t>
            </w:r>
            <w:r>
              <w:rPr>
                <w:noProof/>
                <w:kern w:val="2"/>
                <w:szCs w:val="24"/>
                <w:lang w:eastAsia="lt-LT"/>
                <w14:ligatures w14:val="standardContextual"/>
              </w:rPr>
              <w:tab/>
            </w:r>
            <w:r w:rsidRPr="00622E13">
              <w:rPr>
                <w:rStyle w:val="Hipersaitas"/>
                <w:noProof/>
              </w:rPr>
              <w:t>Funkciniai Reikalavimai</w:t>
            </w:r>
            <w:r>
              <w:rPr>
                <w:noProof/>
                <w:webHidden/>
              </w:rPr>
              <w:tab/>
            </w:r>
            <w:r>
              <w:rPr>
                <w:noProof/>
                <w:webHidden/>
              </w:rPr>
              <w:fldChar w:fldCharType="begin"/>
            </w:r>
            <w:r>
              <w:rPr>
                <w:noProof/>
                <w:webHidden/>
              </w:rPr>
              <w:instrText xml:space="preserve"> PAGEREF _Toc184196583 \h </w:instrText>
            </w:r>
            <w:r>
              <w:rPr>
                <w:noProof/>
                <w:webHidden/>
              </w:rPr>
            </w:r>
            <w:r>
              <w:rPr>
                <w:noProof/>
                <w:webHidden/>
              </w:rPr>
              <w:fldChar w:fldCharType="separate"/>
            </w:r>
            <w:r>
              <w:rPr>
                <w:noProof/>
                <w:webHidden/>
              </w:rPr>
              <w:t>9</w:t>
            </w:r>
            <w:r>
              <w:rPr>
                <w:noProof/>
                <w:webHidden/>
              </w:rPr>
              <w:fldChar w:fldCharType="end"/>
            </w:r>
          </w:hyperlink>
        </w:p>
        <w:p w14:paraId="11BD82B1" w14:textId="19D0CAE7" w:rsidR="001C0ACE" w:rsidRDefault="001C0ACE" w:rsidP="00AE2AAC">
          <w:pPr>
            <w:pStyle w:val="Turinys2"/>
            <w:tabs>
              <w:tab w:val="clear" w:pos="1200"/>
              <w:tab w:val="left" w:pos="851"/>
            </w:tabs>
            <w:rPr>
              <w:noProof/>
              <w:kern w:val="2"/>
              <w:szCs w:val="24"/>
              <w:lang w:eastAsia="lt-LT"/>
              <w14:ligatures w14:val="standardContextual"/>
            </w:rPr>
          </w:pPr>
          <w:hyperlink w:anchor="_Toc184196584" w:history="1">
            <w:r w:rsidRPr="00622E13">
              <w:rPr>
                <w:rStyle w:val="Hipersaitas"/>
                <w:noProof/>
              </w:rPr>
              <w:t>8.1.</w:t>
            </w:r>
            <w:r>
              <w:rPr>
                <w:noProof/>
                <w:kern w:val="2"/>
                <w:szCs w:val="24"/>
                <w:lang w:eastAsia="lt-LT"/>
                <w14:ligatures w14:val="standardContextual"/>
              </w:rPr>
              <w:tab/>
            </w:r>
            <w:r w:rsidRPr="00622E13">
              <w:rPr>
                <w:rStyle w:val="Hipersaitas"/>
                <w:noProof/>
              </w:rPr>
              <w:t>Reikalavimai licencijavimo procesų realizavimui</w:t>
            </w:r>
            <w:r>
              <w:rPr>
                <w:noProof/>
                <w:webHidden/>
              </w:rPr>
              <w:tab/>
            </w:r>
            <w:r>
              <w:rPr>
                <w:noProof/>
                <w:webHidden/>
              </w:rPr>
              <w:fldChar w:fldCharType="begin"/>
            </w:r>
            <w:r>
              <w:rPr>
                <w:noProof/>
                <w:webHidden/>
              </w:rPr>
              <w:instrText xml:space="preserve"> PAGEREF _Toc184196584 \h </w:instrText>
            </w:r>
            <w:r>
              <w:rPr>
                <w:noProof/>
                <w:webHidden/>
              </w:rPr>
            </w:r>
            <w:r>
              <w:rPr>
                <w:noProof/>
                <w:webHidden/>
              </w:rPr>
              <w:fldChar w:fldCharType="separate"/>
            </w:r>
            <w:r>
              <w:rPr>
                <w:noProof/>
                <w:webHidden/>
              </w:rPr>
              <w:t>9</w:t>
            </w:r>
            <w:r>
              <w:rPr>
                <w:noProof/>
                <w:webHidden/>
              </w:rPr>
              <w:fldChar w:fldCharType="end"/>
            </w:r>
          </w:hyperlink>
        </w:p>
        <w:p w14:paraId="2E4B6DA2" w14:textId="3B576C97" w:rsidR="001C0ACE" w:rsidRDefault="001C0ACE" w:rsidP="00AE2AAC">
          <w:pPr>
            <w:pStyle w:val="Turinys2"/>
            <w:tabs>
              <w:tab w:val="clear" w:pos="1200"/>
              <w:tab w:val="left" w:pos="851"/>
            </w:tabs>
            <w:rPr>
              <w:noProof/>
              <w:kern w:val="2"/>
              <w:szCs w:val="24"/>
              <w:lang w:eastAsia="lt-LT"/>
              <w14:ligatures w14:val="standardContextual"/>
            </w:rPr>
          </w:pPr>
          <w:hyperlink w:anchor="_Toc184196585" w:history="1">
            <w:r w:rsidRPr="00622E13">
              <w:rPr>
                <w:rStyle w:val="Hipersaitas"/>
                <w:noProof/>
              </w:rPr>
              <w:t>8.2.</w:t>
            </w:r>
            <w:r>
              <w:rPr>
                <w:noProof/>
                <w:kern w:val="2"/>
                <w:szCs w:val="24"/>
                <w:lang w:eastAsia="lt-LT"/>
                <w14:ligatures w14:val="standardContextual"/>
              </w:rPr>
              <w:tab/>
            </w:r>
            <w:r w:rsidRPr="00622E13">
              <w:rPr>
                <w:rStyle w:val="Hipersaitas"/>
                <w:noProof/>
              </w:rPr>
              <w:t>Reikalavimai licencijų užsakymų formų realizavimui</w:t>
            </w:r>
            <w:r>
              <w:rPr>
                <w:noProof/>
                <w:webHidden/>
              </w:rPr>
              <w:tab/>
            </w:r>
            <w:r>
              <w:rPr>
                <w:noProof/>
                <w:webHidden/>
              </w:rPr>
              <w:fldChar w:fldCharType="begin"/>
            </w:r>
            <w:r>
              <w:rPr>
                <w:noProof/>
                <w:webHidden/>
              </w:rPr>
              <w:instrText xml:space="preserve"> PAGEREF _Toc184196585 \h </w:instrText>
            </w:r>
            <w:r>
              <w:rPr>
                <w:noProof/>
                <w:webHidden/>
              </w:rPr>
            </w:r>
            <w:r>
              <w:rPr>
                <w:noProof/>
                <w:webHidden/>
              </w:rPr>
              <w:fldChar w:fldCharType="separate"/>
            </w:r>
            <w:r>
              <w:rPr>
                <w:noProof/>
                <w:webHidden/>
              </w:rPr>
              <w:t>10</w:t>
            </w:r>
            <w:r>
              <w:rPr>
                <w:noProof/>
                <w:webHidden/>
              </w:rPr>
              <w:fldChar w:fldCharType="end"/>
            </w:r>
          </w:hyperlink>
        </w:p>
        <w:p w14:paraId="1EB9B592" w14:textId="017B607F" w:rsidR="001C0ACE" w:rsidRDefault="001C0ACE" w:rsidP="00AE2AAC">
          <w:pPr>
            <w:pStyle w:val="Turinys2"/>
            <w:tabs>
              <w:tab w:val="clear" w:pos="1200"/>
              <w:tab w:val="left" w:pos="851"/>
            </w:tabs>
            <w:rPr>
              <w:noProof/>
              <w:kern w:val="2"/>
              <w:szCs w:val="24"/>
              <w:lang w:eastAsia="lt-LT"/>
              <w14:ligatures w14:val="standardContextual"/>
            </w:rPr>
          </w:pPr>
          <w:hyperlink w:anchor="_Toc184196586" w:history="1">
            <w:r w:rsidRPr="00622E13">
              <w:rPr>
                <w:rStyle w:val="Hipersaitas"/>
                <w:noProof/>
              </w:rPr>
              <w:t>8.3.</w:t>
            </w:r>
            <w:r>
              <w:rPr>
                <w:noProof/>
                <w:kern w:val="2"/>
                <w:szCs w:val="24"/>
                <w:lang w:eastAsia="lt-LT"/>
                <w14:ligatures w14:val="standardContextual"/>
              </w:rPr>
              <w:tab/>
            </w:r>
            <w:r w:rsidRPr="00622E13">
              <w:rPr>
                <w:rStyle w:val="Hipersaitas"/>
                <w:noProof/>
              </w:rPr>
              <w:t>Reikalavimai Universalaus licencijos prašymo proceso realizavimui</w:t>
            </w:r>
            <w:r>
              <w:rPr>
                <w:noProof/>
                <w:webHidden/>
              </w:rPr>
              <w:tab/>
            </w:r>
            <w:r>
              <w:rPr>
                <w:noProof/>
                <w:webHidden/>
              </w:rPr>
              <w:fldChar w:fldCharType="begin"/>
            </w:r>
            <w:r>
              <w:rPr>
                <w:noProof/>
                <w:webHidden/>
              </w:rPr>
              <w:instrText xml:space="preserve"> PAGEREF _Toc184196586 \h </w:instrText>
            </w:r>
            <w:r>
              <w:rPr>
                <w:noProof/>
                <w:webHidden/>
              </w:rPr>
            </w:r>
            <w:r>
              <w:rPr>
                <w:noProof/>
                <w:webHidden/>
              </w:rPr>
              <w:fldChar w:fldCharType="separate"/>
            </w:r>
            <w:r>
              <w:rPr>
                <w:noProof/>
                <w:webHidden/>
              </w:rPr>
              <w:t>11</w:t>
            </w:r>
            <w:r>
              <w:rPr>
                <w:noProof/>
                <w:webHidden/>
              </w:rPr>
              <w:fldChar w:fldCharType="end"/>
            </w:r>
          </w:hyperlink>
        </w:p>
        <w:p w14:paraId="55777416" w14:textId="42CA69EC" w:rsidR="001C0ACE" w:rsidRDefault="001C0ACE" w:rsidP="00AE2AAC">
          <w:pPr>
            <w:pStyle w:val="Turinys2"/>
            <w:tabs>
              <w:tab w:val="clear" w:pos="1200"/>
              <w:tab w:val="left" w:pos="851"/>
            </w:tabs>
            <w:rPr>
              <w:noProof/>
              <w:kern w:val="2"/>
              <w:szCs w:val="24"/>
              <w:lang w:eastAsia="lt-LT"/>
              <w14:ligatures w14:val="standardContextual"/>
            </w:rPr>
          </w:pPr>
          <w:hyperlink w:anchor="_Toc184196587" w:history="1">
            <w:r w:rsidRPr="00622E13">
              <w:rPr>
                <w:rStyle w:val="Hipersaitas"/>
                <w:noProof/>
              </w:rPr>
              <w:t>8.4.</w:t>
            </w:r>
            <w:r>
              <w:rPr>
                <w:noProof/>
                <w:kern w:val="2"/>
                <w:szCs w:val="24"/>
                <w:lang w:eastAsia="lt-LT"/>
                <w14:ligatures w14:val="standardContextual"/>
              </w:rPr>
              <w:tab/>
            </w:r>
            <w:r w:rsidRPr="00622E13">
              <w:rPr>
                <w:rStyle w:val="Hipersaitas"/>
                <w:noProof/>
              </w:rPr>
              <w:t>Reikalavimai integracijoms su išorinėmis informacinėmis sistemomis ir registrais</w:t>
            </w:r>
            <w:r>
              <w:rPr>
                <w:noProof/>
                <w:webHidden/>
              </w:rPr>
              <w:tab/>
            </w:r>
            <w:r>
              <w:rPr>
                <w:noProof/>
                <w:webHidden/>
              </w:rPr>
              <w:fldChar w:fldCharType="begin"/>
            </w:r>
            <w:r>
              <w:rPr>
                <w:noProof/>
                <w:webHidden/>
              </w:rPr>
              <w:instrText xml:space="preserve"> PAGEREF _Toc184196587 \h </w:instrText>
            </w:r>
            <w:r>
              <w:rPr>
                <w:noProof/>
                <w:webHidden/>
              </w:rPr>
            </w:r>
            <w:r>
              <w:rPr>
                <w:noProof/>
                <w:webHidden/>
              </w:rPr>
              <w:fldChar w:fldCharType="separate"/>
            </w:r>
            <w:r>
              <w:rPr>
                <w:noProof/>
                <w:webHidden/>
              </w:rPr>
              <w:t>12</w:t>
            </w:r>
            <w:r>
              <w:rPr>
                <w:noProof/>
                <w:webHidden/>
              </w:rPr>
              <w:fldChar w:fldCharType="end"/>
            </w:r>
          </w:hyperlink>
        </w:p>
        <w:p w14:paraId="62AD45DC" w14:textId="084FD709" w:rsidR="001C0ACE" w:rsidRDefault="001C0ACE">
          <w:pPr>
            <w:pStyle w:val="Turinys1"/>
            <w:rPr>
              <w:noProof/>
              <w:kern w:val="2"/>
              <w:szCs w:val="24"/>
              <w:lang w:eastAsia="lt-LT"/>
              <w14:ligatures w14:val="standardContextual"/>
            </w:rPr>
          </w:pPr>
          <w:hyperlink w:anchor="_Toc184196588" w:history="1">
            <w:r w:rsidRPr="00622E13">
              <w:rPr>
                <w:rStyle w:val="Hipersaitas"/>
                <w:noProof/>
              </w:rPr>
              <w:t>9.</w:t>
            </w:r>
            <w:r>
              <w:rPr>
                <w:noProof/>
                <w:kern w:val="2"/>
                <w:szCs w:val="24"/>
                <w:lang w:eastAsia="lt-LT"/>
                <w14:ligatures w14:val="standardContextual"/>
              </w:rPr>
              <w:tab/>
            </w:r>
            <w:r w:rsidRPr="00622E13">
              <w:rPr>
                <w:rStyle w:val="Hipersaitas"/>
                <w:noProof/>
              </w:rPr>
              <w:t>Nefunkciniai reikalavimai</w:t>
            </w:r>
            <w:r>
              <w:rPr>
                <w:noProof/>
                <w:webHidden/>
              </w:rPr>
              <w:tab/>
            </w:r>
            <w:r>
              <w:rPr>
                <w:noProof/>
                <w:webHidden/>
              </w:rPr>
              <w:fldChar w:fldCharType="begin"/>
            </w:r>
            <w:r>
              <w:rPr>
                <w:noProof/>
                <w:webHidden/>
              </w:rPr>
              <w:instrText xml:space="preserve"> PAGEREF _Toc184196588 \h </w:instrText>
            </w:r>
            <w:r>
              <w:rPr>
                <w:noProof/>
                <w:webHidden/>
              </w:rPr>
            </w:r>
            <w:r>
              <w:rPr>
                <w:noProof/>
                <w:webHidden/>
              </w:rPr>
              <w:fldChar w:fldCharType="separate"/>
            </w:r>
            <w:r>
              <w:rPr>
                <w:noProof/>
                <w:webHidden/>
              </w:rPr>
              <w:t>12</w:t>
            </w:r>
            <w:r>
              <w:rPr>
                <w:noProof/>
                <w:webHidden/>
              </w:rPr>
              <w:fldChar w:fldCharType="end"/>
            </w:r>
          </w:hyperlink>
        </w:p>
        <w:p w14:paraId="2C5DE8E8" w14:textId="4D83429F" w:rsidR="001C0ACE" w:rsidRDefault="001C0ACE">
          <w:pPr>
            <w:pStyle w:val="Turinys1"/>
            <w:rPr>
              <w:noProof/>
              <w:kern w:val="2"/>
              <w:szCs w:val="24"/>
              <w:lang w:eastAsia="lt-LT"/>
              <w14:ligatures w14:val="standardContextual"/>
            </w:rPr>
          </w:pPr>
          <w:hyperlink w:anchor="_Toc184196589" w:history="1">
            <w:r w:rsidRPr="00622E13">
              <w:rPr>
                <w:rStyle w:val="Hipersaitas"/>
                <w:noProof/>
              </w:rPr>
              <w:t>10.</w:t>
            </w:r>
            <w:r>
              <w:rPr>
                <w:noProof/>
                <w:kern w:val="2"/>
                <w:szCs w:val="24"/>
                <w:lang w:eastAsia="lt-LT"/>
                <w14:ligatures w14:val="standardContextual"/>
              </w:rPr>
              <w:tab/>
            </w:r>
            <w:r w:rsidRPr="00622E13">
              <w:rPr>
                <w:rStyle w:val="Hipersaitas"/>
                <w:noProof/>
              </w:rPr>
              <w:t>Reikalavimai įgyvendinimo būdui ir paslaugų teikimo etapams</w:t>
            </w:r>
            <w:r>
              <w:rPr>
                <w:noProof/>
                <w:webHidden/>
              </w:rPr>
              <w:tab/>
            </w:r>
            <w:r>
              <w:rPr>
                <w:noProof/>
                <w:webHidden/>
              </w:rPr>
              <w:fldChar w:fldCharType="begin"/>
            </w:r>
            <w:r>
              <w:rPr>
                <w:noProof/>
                <w:webHidden/>
              </w:rPr>
              <w:instrText xml:space="preserve"> PAGEREF _Toc184196589 \h </w:instrText>
            </w:r>
            <w:r>
              <w:rPr>
                <w:noProof/>
                <w:webHidden/>
              </w:rPr>
            </w:r>
            <w:r>
              <w:rPr>
                <w:noProof/>
                <w:webHidden/>
              </w:rPr>
              <w:fldChar w:fldCharType="separate"/>
            </w:r>
            <w:r>
              <w:rPr>
                <w:noProof/>
                <w:webHidden/>
              </w:rPr>
              <w:t>13</w:t>
            </w:r>
            <w:r>
              <w:rPr>
                <w:noProof/>
                <w:webHidden/>
              </w:rPr>
              <w:fldChar w:fldCharType="end"/>
            </w:r>
          </w:hyperlink>
        </w:p>
        <w:p w14:paraId="29BCD9E9" w14:textId="4EBC8D84" w:rsidR="001C0ACE" w:rsidRDefault="001C0ACE">
          <w:pPr>
            <w:pStyle w:val="Turinys1"/>
            <w:rPr>
              <w:noProof/>
              <w:kern w:val="2"/>
              <w:szCs w:val="24"/>
              <w:lang w:eastAsia="lt-LT"/>
              <w14:ligatures w14:val="standardContextual"/>
            </w:rPr>
          </w:pPr>
          <w:hyperlink w:anchor="_Toc184196590" w:history="1">
            <w:r w:rsidRPr="00622E13">
              <w:rPr>
                <w:rStyle w:val="Hipersaitas"/>
                <w:noProof/>
              </w:rPr>
              <w:t>11.</w:t>
            </w:r>
            <w:r>
              <w:rPr>
                <w:noProof/>
                <w:kern w:val="2"/>
                <w:szCs w:val="24"/>
                <w:lang w:eastAsia="lt-LT"/>
                <w14:ligatures w14:val="standardContextual"/>
              </w:rPr>
              <w:tab/>
            </w:r>
            <w:r w:rsidRPr="00622E13">
              <w:rPr>
                <w:rStyle w:val="Hipersaitas"/>
                <w:noProof/>
              </w:rPr>
              <w:t>Priedai</w:t>
            </w:r>
            <w:r>
              <w:rPr>
                <w:noProof/>
                <w:webHidden/>
              </w:rPr>
              <w:tab/>
            </w:r>
            <w:r>
              <w:rPr>
                <w:noProof/>
                <w:webHidden/>
              </w:rPr>
              <w:fldChar w:fldCharType="begin"/>
            </w:r>
            <w:r>
              <w:rPr>
                <w:noProof/>
                <w:webHidden/>
              </w:rPr>
              <w:instrText xml:space="preserve"> PAGEREF _Toc184196590 \h </w:instrText>
            </w:r>
            <w:r>
              <w:rPr>
                <w:noProof/>
                <w:webHidden/>
              </w:rPr>
            </w:r>
            <w:r>
              <w:rPr>
                <w:noProof/>
                <w:webHidden/>
              </w:rPr>
              <w:fldChar w:fldCharType="separate"/>
            </w:r>
            <w:r>
              <w:rPr>
                <w:noProof/>
                <w:webHidden/>
              </w:rPr>
              <w:t>18</w:t>
            </w:r>
            <w:r>
              <w:rPr>
                <w:noProof/>
                <w:webHidden/>
              </w:rPr>
              <w:fldChar w:fldCharType="end"/>
            </w:r>
          </w:hyperlink>
        </w:p>
        <w:p w14:paraId="4D007A03" w14:textId="42CD39E4" w:rsidR="001C0ACE" w:rsidRDefault="001C0ACE">
          <w:pPr>
            <w:pStyle w:val="Turinys2"/>
            <w:rPr>
              <w:noProof/>
              <w:kern w:val="2"/>
              <w:szCs w:val="24"/>
              <w:lang w:eastAsia="lt-LT"/>
              <w14:ligatures w14:val="standardContextual"/>
            </w:rPr>
          </w:pPr>
          <w:hyperlink w:anchor="_Toc184196591" w:history="1">
            <w:r w:rsidRPr="00622E13">
              <w:rPr>
                <w:rStyle w:val="Hipersaitas"/>
                <w:noProof/>
              </w:rPr>
              <w:t>11.1.</w:t>
            </w:r>
            <w:r>
              <w:rPr>
                <w:noProof/>
                <w:kern w:val="2"/>
                <w:szCs w:val="24"/>
                <w:lang w:eastAsia="lt-LT"/>
                <w14:ligatures w14:val="standardContextual"/>
              </w:rPr>
              <w:tab/>
            </w:r>
            <w:r w:rsidRPr="00622E13">
              <w:rPr>
                <w:rStyle w:val="Hipersaitas"/>
                <w:noProof/>
              </w:rPr>
              <w:t>Analizės apibendrinantis dokumentas</w:t>
            </w:r>
            <w:r>
              <w:rPr>
                <w:noProof/>
                <w:webHidden/>
              </w:rPr>
              <w:tab/>
            </w:r>
            <w:r>
              <w:rPr>
                <w:noProof/>
                <w:webHidden/>
              </w:rPr>
              <w:fldChar w:fldCharType="begin"/>
            </w:r>
            <w:r>
              <w:rPr>
                <w:noProof/>
                <w:webHidden/>
              </w:rPr>
              <w:instrText xml:space="preserve"> PAGEREF _Toc184196591 \h </w:instrText>
            </w:r>
            <w:r>
              <w:rPr>
                <w:noProof/>
                <w:webHidden/>
              </w:rPr>
            </w:r>
            <w:r>
              <w:rPr>
                <w:noProof/>
                <w:webHidden/>
              </w:rPr>
              <w:fldChar w:fldCharType="separate"/>
            </w:r>
            <w:r>
              <w:rPr>
                <w:noProof/>
                <w:webHidden/>
              </w:rPr>
              <w:t>18</w:t>
            </w:r>
            <w:r>
              <w:rPr>
                <w:noProof/>
                <w:webHidden/>
              </w:rPr>
              <w:fldChar w:fldCharType="end"/>
            </w:r>
          </w:hyperlink>
        </w:p>
        <w:p w14:paraId="2655B20A" w14:textId="01E1C536" w:rsidR="001C0ACE" w:rsidRDefault="001C0ACE">
          <w:pPr>
            <w:pStyle w:val="Turinys2"/>
            <w:rPr>
              <w:noProof/>
              <w:kern w:val="2"/>
              <w:szCs w:val="24"/>
              <w:lang w:eastAsia="lt-LT"/>
              <w14:ligatures w14:val="standardContextual"/>
            </w:rPr>
          </w:pPr>
          <w:hyperlink w:anchor="_Toc184196592" w:history="1">
            <w:r w:rsidRPr="00622E13">
              <w:rPr>
                <w:rStyle w:val="Hipersaitas"/>
                <w:noProof/>
              </w:rPr>
              <w:t>11.2.</w:t>
            </w:r>
            <w:r>
              <w:rPr>
                <w:noProof/>
                <w:kern w:val="2"/>
                <w:szCs w:val="24"/>
                <w:lang w:eastAsia="lt-LT"/>
                <w14:ligatures w14:val="standardContextual"/>
              </w:rPr>
              <w:tab/>
            </w:r>
            <w:r w:rsidRPr="00622E13">
              <w:rPr>
                <w:rStyle w:val="Hipersaitas"/>
                <w:noProof/>
              </w:rPr>
              <w:t>Licencijų aprašai</w:t>
            </w:r>
            <w:r>
              <w:rPr>
                <w:noProof/>
                <w:webHidden/>
              </w:rPr>
              <w:tab/>
            </w:r>
            <w:r>
              <w:rPr>
                <w:noProof/>
                <w:webHidden/>
              </w:rPr>
              <w:fldChar w:fldCharType="begin"/>
            </w:r>
            <w:r>
              <w:rPr>
                <w:noProof/>
                <w:webHidden/>
              </w:rPr>
              <w:instrText xml:space="preserve"> PAGEREF _Toc184196592 \h </w:instrText>
            </w:r>
            <w:r>
              <w:rPr>
                <w:noProof/>
                <w:webHidden/>
              </w:rPr>
            </w:r>
            <w:r>
              <w:rPr>
                <w:noProof/>
                <w:webHidden/>
              </w:rPr>
              <w:fldChar w:fldCharType="separate"/>
            </w:r>
            <w:r>
              <w:rPr>
                <w:noProof/>
                <w:webHidden/>
              </w:rPr>
              <w:t>18</w:t>
            </w:r>
            <w:r>
              <w:rPr>
                <w:noProof/>
                <w:webHidden/>
              </w:rPr>
              <w:fldChar w:fldCharType="end"/>
            </w:r>
          </w:hyperlink>
        </w:p>
        <w:p w14:paraId="409BE128" w14:textId="51B9EBDA" w:rsidR="001C0ACE" w:rsidRDefault="001C0ACE">
          <w:pPr>
            <w:pStyle w:val="Turinys2"/>
            <w:rPr>
              <w:noProof/>
              <w:kern w:val="2"/>
              <w:szCs w:val="24"/>
              <w:lang w:eastAsia="lt-LT"/>
              <w14:ligatures w14:val="standardContextual"/>
            </w:rPr>
          </w:pPr>
          <w:hyperlink w:anchor="_Toc184196593" w:history="1">
            <w:r w:rsidRPr="00622E13">
              <w:rPr>
                <w:rStyle w:val="Hipersaitas"/>
                <w:noProof/>
              </w:rPr>
              <w:t>11.3.</w:t>
            </w:r>
            <w:r>
              <w:rPr>
                <w:noProof/>
                <w:kern w:val="2"/>
                <w:szCs w:val="24"/>
                <w:lang w:eastAsia="lt-LT"/>
                <w14:ligatures w14:val="standardContextual"/>
              </w:rPr>
              <w:tab/>
            </w:r>
            <w:r w:rsidRPr="00622E13">
              <w:rPr>
                <w:rStyle w:val="Hipersaitas"/>
                <w:noProof/>
              </w:rPr>
              <w:t>VIISP esamos situacijos aprašymas</w:t>
            </w:r>
            <w:r>
              <w:rPr>
                <w:noProof/>
                <w:webHidden/>
              </w:rPr>
              <w:tab/>
            </w:r>
            <w:r>
              <w:rPr>
                <w:noProof/>
                <w:webHidden/>
              </w:rPr>
              <w:fldChar w:fldCharType="begin"/>
            </w:r>
            <w:r>
              <w:rPr>
                <w:noProof/>
                <w:webHidden/>
              </w:rPr>
              <w:instrText xml:space="preserve"> PAGEREF _Toc184196593 \h </w:instrText>
            </w:r>
            <w:r>
              <w:rPr>
                <w:noProof/>
                <w:webHidden/>
              </w:rPr>
            </w:r>
            <w:r>
              <w:rPr>
                <w:noProof/>
                <w:webHidden/>
              </w:rPr>
              <w:fldChar w:fldCharType="separate"/>
            </w:r>
            <w:r>
              <w:rPr>
                <w:noProof/>
                <w:webHidden/>
              </w:rPr>
              <w:t>26</w:t>
            </w:r>
            <w:r>
              <w:rPr>
                <w:noProof/>
                <w:webHidden/>
              </w:rPr>
              <w:fldChar w:fldCharType="end"/>
            </w:r>
          </w:hyperlink>
        </w:p>
        <w:p w14:paraId="24C7DFAC" w14:textId="6D401D5B" w:rsidR="00E618CE" w:rsidRPr="006C5D05" w:rsidRDefault="00E618CE" w:rsidP="00E618CE">
          <w:r w:rsidRPr="003266A0">
            <w:rPr>
              <w:b/>
              <w:shd w:val="clear" w:color="auto" w:fill="E6E6E6"/>
            </w:rPr>
            <w:fldChar w:fldCharType="end"/>
          </w:r>
        </w:p>
      </w:sdtContent>
    </w:sdt>
    <w:p w14:paraId="775D1F6F" w14:textId="77777777" w:rsidR="00E618CE" w:rsidRPr="006C5D05" w:rsidRDefault="00E618CE" w:rsidP="2AE065F7">
      <w:pPr>
        <w:jc w:val="left"/>
        <w:rPr>
          <w:rFonts w:asciiTheme="majorHAnsi" w:eastAsiaTheme="majorEastAsia" w:hAnsiTheme="majorHAnsi" w:cstheme="majorBidi"/>
          <w:b/>
          <w:bCs/>
          <w:caps/>
        </w:rPr>
      </w:pPr>
      <w:r>
        <w:br w:type="page"/>
      </w:r>
    </w:p>
    <w:p w14:paraId="42B03ACA" w14:textId="7DD1DECB" w:rsidR="00E618CE" w:rsidRPr="006C5D05" w:rsidRDefault="00E618CE" w:rsidP="00485980">
      <w:pPr>
        <w:pStyle w:val="Antrat1"/>
        <w:ind w:left="142" w:hanging="567"/>
      </w:pPr>
      <w:bookmarkStart w:id="0" w:name="_Toc184196576"/>
      <w:r>
        <w:lastRenderedPageBreak/>
        <w:t>Bendra informacija</w:t>
      </w:r>
      <w:bookmarkEnd w:id="0"/>
    </w:p>
    <w:p w14:paraId="10D15C60" w14:textId="77777777" w:rsidR="004D3C25" w:rsidRDefault="004D3C25" w:rsidP="004D3C25">
      <w:pPr>
        <w:pStyle w:val="Punktas"/>
      </w:pPr>
      <w:r w:rsidRPr="001E6D07">
        <w:t>Lietuvos Respublikos ekonomikos ir inovacijų ministerij</w:t>
      </w:r>
      <w:r>
        <w:t xml:space="preserve">a (toliau - EIMIN) </w:t>
      </w:r>
      <w:r w:rsidRPr="00B76D8F">
        <w:t>įgyvendina projektą „Licencijavimo proceso modernizavimas ir standartizavimas“</w:t>
      </w:r>
      <w:r>
        <w:t xml:space="preserve"> </w:t>
      </w:r>
      <w:r w:rsidRPr="00B76D8F">
        <w:t>(</w:t>
      </w:r>
      <w:r>
        <w:t xml:space="preserve">toliau - </w:t>
      </w:r>
      <w:r w:rsidRPr="00B76D8F">
        <w:t>Projektas).</w:t>
      </w:r>
      <w:r>
        <w:t xml:space="preserve"> </w:t>
      </w:r>
    </w:p>
    <w:p w14:paraId="52A93979" w14:textId="757BAD49" w:rsidR="008E6A96" w:rsidRPr="003266A0" w:rsidRDefault="008E6A96" w:rsidP="008E6A96">
      <w:pPr>
        <w:pStyle w:val="Punktas"/>
      </w:pPr>
      <w:r w:rsidRPr="003266A0">
        <w:t>Projektu prisidedama prie 2021–2030 metų Lietuvos Respublikos ekonomikos ir inovacijų ministerijos (toliau – EIMIN) skaitmeninimo plėtros programos pažangos priemonės Nr. 05-002-01-07-08 „Kurti technologinius sprendimus ir įrankius, leidžiančius saugiai ir patogiai naudotis paslaugomis“ aprašo patvirtinimo“ įgyvendinamo Nacionalinio pažangos plano uždavinio Nr. 1.7 „Skatinti valstybės skaitmeninimą“.</w:t>
      </w:r>
    </w:p>
    <w:p w14:paraId="410EC327" w14:textId="24B3B6D8" w:rsidR="008E6A96" w:rsidRPr="003266A0" w:rsidRDefault="008E6A96" w:rsidP="008E6A96">
      <w:pPr>
        <w:pStyle w:val="Punktas"/>
      </w:pPr>
      <w:r w:rsidRPr="003266A0">
        <w:t>Projekto tikslas – sudaryti galimybę greitai ir paprastai surasti informaciją apie ūkinei veiklai reikalingas licencijas ir efektyviai vykdyti licencijų užsakymo, išdavimo ir kitus procesus.</w:t>
      </w:r>
    </w:p>
    <w:p w14:paraId="6E619418" w14:textId="77777777" w:rsidR="008E6A96" w:rsidRPr="003266A0" w:rsidRDefault="008E6A96" w:rsidP="008E6A96">
      <w:pPr>
        <w:pStyle w:val="Punktas"/>
      </w:pPr>
      <w:r w:rsidRPr="003266A0">
        <w:t>Tikslui pasiekti keliami šie uždaviniai:</w:t>
      </w:r>
    </w:p>
    <w:p w14:paraId="307B5042" w14:textId="51CEC755" w:rsidR="008E6A96" w:rsidRPr="003266A0" w:rsidRDefault="008E6A96" w:rsidP="00DF2FB1">
      <w:pPr>
        <w:pStyle w:val="Papunktis"/>
      </w:pPr>
      <w:r w:rsidRPr="003266A0">
        <w:t xml:space="preserve">Sukurti sąlygas visą reikiamą informaciją dėl licencijų, reikalingų ūkinei veiklai pradėti ar vykdyti, gauti vienoje vietoje – elektroninių valdžios vartų portale </w:t>
      </w:r>
      <w:hyperlink r:id="rId12" w:history="1">
        <w:r w:rsidR="00E246E0" w:rsidRPr="000621DC">
          <w:rPr>
            <w:rStyle w:val="Hipersaitas"/>
          </w:rPr>
          <w:t>www.epaslaugos.lt</w:t>
        </w:r>
      </w:hyperlink>
      <w:r w:rsidR="00E246E0">
        <w:t xml:space="preserve">; </w:t>
      </w:r>
    </w:p>
    <w:p w14:paraId="05C2D16B" w14:textId="77777777" w:rsidR="008E6A96" w:rsidRPr="003266A0" w:rsidRDefault="008E6A96" w:rsidP="00DF2FB1">
      <w:pPr>
        <w:pStyle w:val="Papunktis"/>
      </w:pPr>
      <w:r w:rsidRPr="003266A0">
        <w:t>Palengvinti komunikaciją tarp ūkio subjektų ir licencijas išduodančių viešojo administravimo subjektų su licencijavimu susijusiais klausimais;</w:t>
      </w:r>
    </w:p>
    <w:p w14:paraId="1DE89664" w14:textId="77777777" w:rsidR="008E6A96" w:rsidRPr="003266A0" w:rsidRDefault="008E6A96" w:rsidP="00DF2FB1">
      <w:pPr>
        <w:pStyle w:val="Papunktis"/>
      </w:pPr>
      <w:r w:rsidRPr="003266A0">
        <w:t>Vidutinio ir žemo brandos lygio licencijavimo procesus pakelti į aukštesnį brandos lygį.</w:t>
      </w:r>
    </w:p>
    <w:p w14:paraId="32AC32CF" w14:textId="62421085" w:rsidR="00E618CE" w:rsidRPr="006C5D05" w:rsidRDefault="00E618CE" w:rsidP="00485980">
      <w:pPr>
        <w:pStyle w:val="Antrat1"/>
        <w:ind w:left="142" w:hanging="567"/>
      </w:pPr>
      <w:bookmarkStart w:id="1" w:name="_Toc184196577"/>
      <w:r w:rsidRPr="006C5D05">
        <w:t>Sąvokos ir sutrumpinimai</w:t>
      </w:r>
      <w:bookmarkEnd w:id="1"/>
    </w:p>
    <w:tbl>
      <w:tblPr>
        <w:tblStyle w:val="Lentelstinklelis"/>
        <w:tblW w:w="5000" w:type="pct"/>
        <w:tblLook w:val="04A0" w:firstRow="1" w:lastRow="0" w:firstColumn="1" w:lastColumn="0" w:noHBand="0" w:noVBand="1"/>
      </w:tblPr>
      <w:tblGrid>
        <w:gridCol w:w="1795"/>
        <w:gridCol w:w="7224"/>
      </w:tblGrid>
      <w:tr w:rsidR="002376FA" w:rsidRPr="006C5D05" w14:paraId="094CEC73" w14:textId="77777777">
        <w:trPr>
          <w:tblHeader/>
        </w:trPr>
        <w:tc>
          <w:tcPr>
            <w:tcW w:w="995" w:type="pct"/>
            <w:shd w:val="clear" w:color="auto" w:fill="F2F2F2" w:themeFill="background1" w:themeFillShade="F2"/>
            <w:vAlign w:val="center"/>
          </w:tcPr>
          <w:p w14:paraId="38FD319B" w14:textId="77777777" w:rsidR="002376FA" w:rsidRPr="006C5D05" w:rsidRDefault="002376FA">
            <w:pPr>
              <w:jc w:val="left"/>
              <w:rPr>
                <w:b/>
                <w:bCs/>
              </w:rPr>
            </w:pPr>
            <w:r w:rsidRPr="006C5D05">
              <w:rPr>
                <w:b/>
                <w:bCs/>
              </w:rPr>
              <w:t>Sąvoka / sutrumpinimas</w:t>
            </w:r>
          </w:p>
        </w:tc>
        <w:tc>
          <w:tcPr>
            <w:tcW w:w="4005" w:type="pct"/>
            <w:shd w:val="clear" w:color="auto" w:fill="F2F2F2" w:themeFill="background1" w:themeFillShade="F2"/>
            <w:vAlign w:val="center"/>
          </w:tcPr>
          <w:p w14:paraId="6464C7AC" w14:textId="77777777" w:rsidR="002376FA" w:rsidRPr="006C5D05" w:rsidRDefault="002376FA">
            <w:pPr>
              <w:jc w:val="left"/>
              <w:rPr>
                <w:b/>
                <w:bCs/>
              </w:rPr>
            </w:pPr>
            <w:r w:rsidRPr="006C5D05">
              <w:rPr>
                <w:b/>
                <w:bCs/>
              </w:rPr>
              <w:t>Paaiškinimas</w:t>
            </w:r>
          </w:p>
        </w:tc>
      </w:tr>
      <w:tr w:rsidR="002376FA" w:rsidRPr="006C5D05" w14:paraId="27685F44" w14:textId="77777777">
        <w:tc>
          <w:tcPr>
            <w:tcW w:w="995" w:type="pct"/>
          </w:tcPr>
          <w:p w14:paraId="6717BEE2" w14:textId="77777777" w:rsidR="002376FA" w:rsidRPr="006C5D05" w:rsidRDefault="002376FA" w:rsidP="00C625AA">
            <w:r>
              <w:t>(Licencijos) Veiksmas</w:t>
            </w:r>
          </w:p>
        </w:tc>
        <w:tc>
          <w:tcPr>
            <w:tcW w:w="4005" w:type="pct"/>
          </w:tcPr>
          <w:p w14:paraId="1502CC68" w14:textId="77777777" w:rsidR="002376FA" w:rsidRPr="006C5D05" w:rsidRDefault="002376FA" w:rsidP="00C625AA">
            <w:r>
              <w:t>Su licencijos valdymu susiję veiksmai tokie kaip: išdavimas, papildymas, pakeitimas, panaikinimas ir t.t.</w:t>
            </w:r>
          </w:p>
        </w:tc>
      </w:tr>
      <w:tr w:rsidR="002376FA" w:rsidRPr="006C5D05" w14:paraId="14187F56" w14:textId="77777777">
        <w:tc>
          <w:tcPr>
            <w:tcW w:w="995" w:type="pct"/>
          </w:tcPr>
          <w:p w14:paraId="34493A10" w14:textId="77777777" w:rsidR="002376FA" w:rsidRDefault="002376FA" w:rsidP="00503FFE">
            <w:r>
              <w:t>AR</w:t>
            </w:r>
          </w:p>
        </w:tc>
        <w:tc>
          <w:tcPr>
            <w:tcW w:w="4005" w:type="pct"/>
          </w:tcPr>
          <w:p w14:paraId="78454296" w14:textId="77777777" w:rsidR="002376FA" w:rsidRPr="00E61C19" w:rsidRDefault="002376FA" w:rsidP="00503FFE">
            <w:r>
              <w:t>Adresų registras</w:t>
            </w:r>
          </w:p>
        </w:tc>
      </w:tr>
      <w:tr w:rsidR="002376FA" w:rsidRPr="006C5D05" w14:paraId="0769E679" w14:textId="77777777">
        <w:tc>
          <w:tcPr>
            <w:tcW w:w="995" w:type="pct"/>
          </w:tcPr>
          <w:p w14:paraId="2F02F89F" w14:textId="77777777" w:rsidR="002376FA" w:rsidRPr="006C5D05" w:rsidRDefault="002376FA" w:rsidP="00C625AA">
            <w:r>
              <w:t>EIMIN</w:t>
            </w:r>
          </w:p>
        </w:tc>
        <w:tc>
          <w:tcPr>
            <w:tcW w:w="4005" w:type="pct"/>
          </w:tcPr>
          <w:p w14:paraId="2008A9E1" w14:textId="77777777" w:rsidR="002376FA" w:rsidRPr="006C5D05" w:rsidRDefault="002376FA" w:rsidP="00C625AA">
            <w:r>
              <w:t>Lietuvos Respublikos ekonomikos ir inovacijų ministerija</w:t>
            </w:r>
          </w:p>
        </w:tc>
      </w:tr>
      <w:tr w:rsidR="00D93AD2" w:rsidRPr="006C5D05" w14:paraId="3FD8E0E4" w14:textId="77777777">
        <w:tc>
          <w:tcPr>
            <w:tcW w:w="995" w:type="pct"/>
          </w:tcPr>
          <w:p w14:paraId="03B5BA89" w14:textId="2CC03EE9" w:rsidR="00D93AD2" w:rsidRPr="00503FFE" w:rsidRDefault="00D93AD2" w:rsidP="00503FFE">
            <w:r>
              <w:t>DVS</w:t>
            </w:r>
          </w:p>
        </w:tc>
        <w:tc>
          <w:tcPr>
            <w:tcW w:w="4005" w:type="pct"/>
          </w:tcPr>
          <w:p w14:paraId="6DC1D36D" w14:textId="3873C9DD" w:rsidR="00D93AD2" w:rsidRPr="00503FFE" w:rsidRDefault="00D93AD2" w:rsidP="00503FFE">
            <w:r>
              <w:t>Dokumentų valdymo sistema</w:t>
            </w:r>
            <w:r w:rsidR="00167869">
              <w:t xml:space="preserve">. Centralizuota </w:t>
            </w:r>
            <w:r w:rsidR="001341C9">
              <w:t xml:space="preserve">valstybinių įstaigų dokumentų valdymo sistema </w:t>
            </w:r>
            <w:hyperlink r:id="rId13" w:history="1">
              <w:r w:rsidR="001341C9" w:rsidRPr="000621DC">
                <w:rPr>
                  <w:rStyle w:val="Hipersaitas"/>
                </w:rPr>
                <w:t>https://dbsis.lt</w:t>
              </w:r>
            </w:hyperlink>
            <w:r w:rsidR="001341C9">
              <w:t xml:space="preserve"> </w:t>
            </w:r>
            <w:r w:rsidR="00167869">
              <w:t xml:space="preserve">arba </w:t>
            </w:r>
            <w:r w:rsidR="001F04CF">
              <w:t xml:space="preserve">atskira konkrečios </w:t>
            </w:r>
            <w:r w:rsidR="00167869">
              <w:t>įstaigos dokumentų valdymo sistema, kuri</w:t>
            </w:r>
            <w:r w:rsidR="001F04CF">
              <w:t xml:space="preserve">ai </w:t>
            </w:r>
            <w:r w:rsidR="00167869">
              <w:t>VIISP</w:t>
            </w:r>
            <w:r w:rsidR="001F04CF">
              <w:t xml:space="preserve"> terpėje jau sukurtos integracijos</w:t>
            </w:r>
            <w:r w:rsidR="00167869">
              <w:t>.</w:t>
            </w:r>
          </w:p>
        </w:tc>
      </w:tr>
      <w:tr w:rsidR="002376FA" w:rsidRPr="006C5D05" w14:paraId="1506E0BB" w14:textId="77777777">
        <w:tc>
          <w:tcPr>
            <w:tcW w:w="995" w:type="pct"/>
          </w:tcPr>
          <w:p w14:paraId="1C8ED915" w14:textId="77777777" w:rsidR="002376FA" w:rsidRPr="006C5D05" w:rsidRDefault="002376FA" w:rsidP="00503FFE">
            <w:r w:rsidRPr="00503FFE">
              <w:t>GR</w:t>
            </w:r>
          </w:p>
        </w:tc>
        <w:tc>
          <w:tcPr>
            <w:tcW w:w="4005" w:type="pct"/>
          </w:tcPr>
          <w:p w14:paraId="2F2AB8F8" w14:textId="77777777" w:rsidR="002376FA" w:rsidRPr="006C5D05" w:rsidRDefault="002376FA" w:rsidP="00503FFE">
            <w:r w:rsidRPr="00503FFE">
              <w:t>Gyventojų registras</w:t>
            </w:r>
          </w:p>
        </w:tc>
      </w:tr>
      <w:tr w:rsidR="002376FA" w:rsidRPr="006C5D05" w14:paraId="488BBC78" w14:textId="77777777">
        <w:tc>
          <w:tcPr>
            <w:tcW w:w="995" w:type="pct"/>
          </w:tcPr>
          <w:p w14:paraId="1300DD70" w14:textId="77777777" w:rsidR="002376FA" w:rsidRPr="006C5D05" w:rsidRDefault="002376FA" w:rsidP="00503FFE">
            <w:r w:rsidRPr="00503FFE">
              <w:t>JAR</w:t>
            </w:r>
          </w:p>
        </w:tc>
        <w:tc>
          <w:tcPr>
            <w:tcW w:w="4005" w:type="pct"/>
          </w:tcPr>
          <w:p w14:paraId="233BCF48" w14:textId="77777777" w:rsidR="002376FA" w:rsidRPr="006C5D05" w:rsidRDefault="002376FA" w:rsidP="00503FFE">
            <w:r w:rsidRPr="00503FFE">
              <w:t>Juridinių asmenų registras</w:t>
            </w:r>
          </w:p>
        </w:tc>
      </w:tr>
      <w:tr w:rsidR="002376FA" w:rsidRPr="006C5D05" w14:paraId="70805440" w14:textId="77777777">
        <w:tc>
          <w:tcPr>
            <w:tcW w:w="995" w:type="pct"/>
          </w:tcPr>
          <w:p w14:paraId="3AF59D68" w14:textId="77777777" w:rsidR="002376FA" w:rsidRPr="006C5D05" w:rsidRDefault="002376FA" w:rsidP="00C625AA">
            <w:r>
              <w:t>KCIS</w:t>
            </w:r>
          </w:p>
        </w:tc>
        <w:tc>
          <w:tcPr>
            <w:tcW w:w="4005" w:type="pct"/>
          </w:tcPr>
          <w:p w14:paraId="7BA47DF0" w14:textId="187803F6" w:rsidR="002376FA" w:rsidRPr="006C5D05" w:rsidRDefault="002376FA" w:rsidP="00C625AA">
            <w:r w:rsidRPr="00E54417">
              <w:t>Kontaktinio centro informacinė sistema</w:t>
            </w:r>
            <w:r w:rsidR="00866DB2">
              <w:t>, informacinis licencijavimo portalas</w:t>
            </w:r>
          </w:p>
        </w:tc>
      </w:tr>
      <w:tr w:rsidR="002376FA" w:rsidRPr="006C5D05" w14:paraId="2687336B" w14:textId="77777777">
        <w:tc>
          <w:tcPr>
            <w:tcW w:w="995" w:type="pct"/>
          </w:tcPr>
          <w:p w14:paraId="7E35ACA7" w14:textId="77777777" w:rsidR="002376FA" w:rsidRPr="006C5D05" w:rsidRDefault="002376FA">
            <w:r>
              <w:t>LIC</w:t>
            </w:r>
          </w:p>
        </w:tc>
        <w:tc>
          <w:tcPr>
            <w:tcW w:w="4005" w:type="pct"/>
          </w:tcPr>
          <w:p w14:paraId="6C2D724F" w14:textId="77777777" w:rsidR="002376FA" w:rsidRPr="006C5D05" w:rsidRDefault="002376FA">
            <w:r w:rsidRPr="00557252">
              <w:rPr>
                <w:color w:val="221F1F"/>
              </w:rPr>
              <w:t>Licencijavimo proceso modernizavim</w:t>
            </w:r>
            <w:r>
              <w:rPr>
                <w:color w:val="221F1F"/>
              </w:rPr>
              <w:t>o</w:t>
            </w:r>
            <w:r w:rsidRPr="00557252">
              <w:rPr>
                <w:color w:val="221F1F"/>
              </w:rPr>
              <w:t xml:space="preserve"> ir standartizavim</w:t>
            </w:r>
            <w:r>
              <w:rPr>
                <w:color w:val="221F1F"/>
              </w:rPr>
              <w:t>o projektas</w:t>
            </w:r>
          </w:p>
        </w:tc>
      </w:tr>
      <w:tr w:rsidR="002376FA" w:rsidRPr="006C5D05" w14:paraId="3088FD81" w14:textId="77777777">
        <w:tc>
          <w:tcPr>
            <w:tcW w:w="995" w:type="pct"/>
          </w:tcPr>
          <w:p w14:paraId="2BCC46F2" w14:textId="77777777" w:rsidR="002376FA" w:rsidRPr="006C5D05" w:rsidRDefault="002376FA" w:rsidP="00C625AA">
            <w:r>
              <w:t>LIS</w:t>
            </w:r>
          </w:p>
        </w:tc>
        <w:tc>
          <w:tcPr>
            <w:tcW w:w="4005" w:type="pct"/>
          </w:tcPr>
          <w:p w14:paraId="56CA78CC" w14:textId="77777777" w:rsidR="002376FA" w:rsidRPr="006C5D05" w:rsidRDefault="002376FA" w:rsidP="00C625AA">
            <w:r>
              <w:t>Licencijų informacinė sistema</w:t>
            </w:r>
          </w:p>
        </w:tc>
      </w:tr>
      <w:tr w:rsidR="002376FA" w:rsidRPr="006C5D05" w14:paraId="5D9635E8" w14:textId="77777777">
        <w:tc>
          <w:tcPr>
            <w:tcW w:w="995" w:type="pct"/>
          </w:tcPr>
          <w:p w14:paraId="12721E13" w14:textId="77777777" w:rsidR="002376FA" w:rsidRPr="006C5D05" w:rsidRDefault="002376FA" w:rsidP="00503FFE">
            <w:r w:rsidRPr="00503FFE">
              <w:t>MIGRIS</w:t>
            </w:r>
          </w:p>
        </w:tc>
        <w:tc>
          <w:tcPr>
            <w:tcW w:w="4005" w:type="pct"/>
          </w:tcPr>
          <w:p w14:paraId="3EF87B12" w14:textId="77777777" w:rsidR="002376FA" w:rsidRPr="006C5D05" w:rsidRDefault="002376FA" w:rsidP="00503FFE">
            <w:r w:rsidRPr="00503FFE">
              <w:t>Migracijos departamento informacinė sistema</w:t>
            </w:r>
          </w:p>
        </w:tc>
      </w:tr>
      <w:tr w:rsidR="002376FA" w:rsidRPr="006C5D05" w14:paraId="5A7E4355" w14:textId="77777777">
        <w:tc>
          <w:tcPr>
            <w:tcW w:w="995" w:type="pct"/>
          </w:tcPr>
          <w:p w14:paraId="4AA16607" w14:textId="77777777" w:rsidR="002376FA" w:rsidRPr="006C52E3" w:rsidRDefault="002376FA" w:rsidP="00503FFE">
            <w:r w:rsidRPr="00F50EFA">
              <w:t>MMR</w:t>
            </w:r>
          </w:p>
        </w:tc>
        <w:tc>
          <w:tcPr>
            <w:tcW w:w="4005" w:type="pct"/>
          </w:tcPr>
          <w:p w14:paraId="2CD3F582" w14:textId="77777777" w:rsidR="002376FA" w:rsidRDefault="002376FA" w:rsidP="00503FFE">
            <w:r w:rsidRPr="003542A1">
              <w:t>Mokesčių mokėtojų registras</w:t>
            </w:r>
          </w:p>
        </w:tc>
      </w:tr>
      <w:tr w:rsidR="002376FA" w:rsidRPr="006C5D05" w14:paraId="64BDC41F" w14:textId="77777777">
        <w:tc>
          <w:tcPr>
            <w:tcW w:w="995" w:type="pct"/>
          </w:tcPr>
          <w:p w14:paraId="370D9D07" w14:textId="77777777" w:rsidR="002376FA" w:rsidRPr="006C5D05" w:rsidRDefault="002376FA" w:rsidP="00503FFE">
            <w:r w:rsidRPr="00503FFE">
              <w:t>NTR</w:t>
            </w:r>
          </w:p>
        </w:tc>
        <w:tc>
          <w:tcPr>
            <w:tcW w:w="4005" w:type="pct"/>
          </w:tcPr>
          <w:p w14:paraId="204DD3A9" w14:textId="77777777" w:rsidR="002376FA" w:rsidRPr="006C5D05" w:rsidRDefault="002376FA" w:rsidP="00503FFE">
            <w:r w:rsidRPr="00503FFE">
              <w:t>Nekilnojamo turto registras</w:t>
            </w:r>
          </w:p>
        </w:tc>
      </w:tr>
      <w:tr w:rsidR="002376FA" w:rsidRPr="006C5D05" w14:paraId="61D28AC9" w14:textId="77777777">
        <w:tc>
          <w:tcPr>
            <w:tcW w:w="995" w:type="pct"/>
          </w:tcPr>
          <w:p w14:paraId="741DD76C" w14:textId="3E5458F7" w:rsidR="002376FA" w:rsidRPr="006C5D05" w:rsidRDefault="002376FA" w:rsidP="00C625AA">
            <w:r w:rsidRPr="006C5D05">
              <w:t>Perkanči</w:t>
            </w:r>
            <w:r>
              <w:t>o</w:t>
            </w:r>
            <w:r w:rsidRPr="006C5D05">
              <w:t>j</w:t>
            </w:r>
            <w:r>
              <w:t>i</w:t>
            </w:r>
            <w:r w:rsidRPr="006C5D05">
              <w:t xml:space="preserve"> organizacija</w:t>
            </w:r>
            <w:r w:rsidR="00D93AD2">
              <w:t>, PO</w:t>
            </w:r>
          </w:p>
        </w:tc>
        <w:tc>
          <w:tcPr>
            <w:tcW w:w="4005" w:type="pct"/>
          </w:tcPr>
          <w:p w14:paraId="37DE2F8A" w14:textId="77777777" w:rsidR="002376FA" w:rsidRPr="006C5D05" w:rsidRDefault="002376FA" w:rsidP="00C625AA">
            <w:r>
              <w:t>Valstybės skaitmeninių sprendimų agentūra</w:t>
            </w:r>
          </w:p>
        </w:tc>
      </w:tr>
      <w:tr w:rsidR="002376FA" w:rsidRPr="006C5D05" w14:paraId="67341EAA" w14:textId="77777777">
        <w:tc>
          <w:tcPr>
            <w:tcW w:w="995" w:type="pct"/>
          </w:tcPr>
          <w:p w14:paraId="65233010" w14:textId="77777777" w:rsidR="002376FA" w:rsidRPr="006C5D05" w:rsidRDefault="002376FA" w:rsidP="00297915">
            <w:r>
              <w:t>Projektas</w:t>
            </w:r>
          </w:p>
        </w:tc>
        <w:tc>
          <w:tcPr>
            <w:tcW w:w="4005" w:type="pct"/>
          </w:tcPr>
          <w:p w14:paraId="11F7B6FF" w14:textId="77777777" w:rsidR="002376FA" w:rsidRPr="006C5D05" w:rsidRDefault="002376FA" w:rsidP="00297915">
            <w:r w:rsidRPr="00557252">
              <w:rPr>
                <w:color w:val="221F1F"/>
              </w:rPr>
              <w:t>Licencijavimo proceso modernizavim</w:t>
            </w:r>
            <w:r>
              <w:rPr>
                <w:color w:val="221F1F"/>
              </w:rPr>
              <w:t>o</w:t>
            </w:r>
            <w:r w:rsidRPr="00557252">
              <w:rPr>
                <w:color w:val="221F1F"/>
              </w:rPr>
              <w:t xml:space="preserve"> ir standartizavim</w:t>
            </w:r>
            <w:r>
              <w:rPr>
                <w:color w:val="221F1F"/>
              </w:rPr>
              <w:t>o projektas</w:t>
            </w:r>
          </w:p>
        </w:tc>
      </w:tr>
      <w:tr w:rsidR="002376FA" w:rsidRPr="006C5D05" w14:paraId="04C5EDF0" w14:textId="77777777">
        <w:tc>
          <w:tcPr>
            <w:tcW w:w="995" w:type="pct"/>
          </w:tcPr>
          <w:p w14:paraId="54A41CA3" w14:textId="77777777" w:rsidR="002376FA" w:rsidRPr="006C5D05" w:rsidRDefault="002376FA" w:rsidP="00C625AA">
            <w:r w:rsidRPr="003266A0">
              <w:t>SESV</w:t>
            </w:r>
          </w:p>
        </w:tc>
        <w:tc>
          <w:tcPr>
            <w:tcW w:w="4005" w:type="pct"/>
          </w:tcPr>
          <w:p w14:paraId="36EB87CF" w14:textId="77777777" w:rsidR="002376FA" w:rsidRPr="006C5D05" w:rsidRDefault="002376FA" w:rsidP="00C625AA">
            <w:r w:rsidRPr="003266A0">
              <w:t>Sutarti</w:t>
            </w:r>
            <w:r>
              <w:t>s</w:t>
            </w:r>
            <w:r w:rsidRPr="003266A0">
              <w:t xml:space="preserve"> dėl Europos Sąjungos veikimo</w:t>
            </w:r>
          </w:p>
        </w:tc>
      </w:tr>
      <w:tr w:rsidR="002376FA" w:rsidRPr="006C5D05" w14:paraId="0C9189AD" w14:textId="77777777">
        <w:tc>
          <w:tcPr>
            <w:tcW w:w="995" w:type="pct"/>
          </w:tcPr>
          <w:p w14:paraId="2F94964E" w14:textId="77777777" w:rsidR="002376FA" w:rsidRPr="006C5D05" w:rsidRDefault="002376FA" w:rsidP="00C625AA">
            <w:r>
              <w:lastRenderedPageBreak/>
              <w:t>VIISP</w:t>
            </w:r>
          </w:p>
        </w:tc>
        <w:tc>
          <w:tcPr>
            <w:tcW w:w="4005" w:type="pct"/>
          </w:tcPr>
          <w:p w14:paraId="7256F212" w14:textId="4869703C" w:rsidR="002376FA" w:rsidRPr="00D42144" w:rsidRDefault="002376FA" w:rsidP="00C625AA">
            <w:r>
              <w:t>Valstybės informacinių išteklių sąveikumo platforma</w:t>
            </w:r>
            <w:r w:rsidR="0004752A">
              <w:t xml:space="preserve">, </w:t>
            </w:r>
            <w:r w:rsidR="0004752A" w:rsidRPr="0004752A">
              <w:t>Elektroninių valdžios vartų portal</w:t>
            </w:r>
            <w:r w:rsidR="00E231F4">
              <w:t>as</w:t>
            </w:r>
            <w:r w:rsidR="0004752A" w:rsidRPr="0004752A">
              <w:t xml:space="preserve"> </w:t>
            </w:r>
            <w:hyperlink r:id="rId14" w:history="1">
              <w:r w:rsidR="00E231F4" w:rsidRPr="002B463D">
                <w:rPr>
                  <w:rStyle w:val="Hipersaitas"/>
                </w:rPr>
                <w:t>www.epaslaugos.lt</w:t>
              </w:r>
            </w:hyperlink>
            <w:r w:rsidR="00E231F4">
              <w:t xml:space="preserve">. </w:t>
            </w:r>
          </w:p>
        </w:tc>
      </w:tr>
      <w:tr w:rsidR="00D93AD2" w:rsidRPr="006C5D05" w14:paraId="47BEE40F" w14:textId="77777777">
        <w:tc>
          <w:tcPr>
            <w:tcW w:w="995" w:type="pct"/>
          </w:tcPr>
          <w:p w14:paraId="1F134CFA" w14:textId="77777777" w:rsidR="00D93AD2" w:rsidRPr="00D93AD2" w:rsidRDefault="00D93AD2" w:rsidP="00503FFE"/>
        </w:tc>
        <w:tc>
          <w:tcPr>
            <w:tcW w:w="4005" w:type="pct"/>
          </w:tcPr>
          <w:p w14:paraId="427CC5D9" w14:textId="77777777" w:rsidR="00D93AD2" w:rsidRPr="00D93AD2" w:rsidRDefault="00D93AD2" w:rsidP="00503FFE"/>
        </w:tc>
      </w:tr>
      <w:tr w:rsidR="00D93AD2" w:rsidRPr="006C5D05" w14:paraId="147F56E7" w14:textId="77777777">
        <w:tc>
          <w:tcPr>
            <w:tcW w:w="995" w:type="pct"/>
          </w:tcPr>
          <w:p w14:paraId="7F4C1F57" w14:textId="19E2F735" w:rsidR="00D93AD2" w:rsidRPr="00503FFE" w:rsidRDefault="00D93AD2" w:rsidP="00503FFE">
            <w:r w:rsidRPr="00D93AD2">
              <w:t>VITC</w:t>
            </w:r>
          </w:p>
        </w:tc>
        <w:tc>
          <w:tcPr>
            <w:tcW w:w="4005" w:type="pct"/>
          </w:tcPr>
          <w:p w14:paraId="265B37FB" w14:textId="76C91518" w:rsidR="00D93AD2" w:rsidRPr="00503FFE" w:rsidRDefault="00D93AD2" w:rsidP="00503FFE">
            <w:r w:rsidRPr="00D93AD2">
              <w:t>Valstybinis informacinių technologijų centras, VSSA padalinys, teikiantis valstybinio duomenų centro debesijos ir infrastruktūros paslaugas</w:t>
            </w:r>
          </w:p>
        </w:tc>
      </w:tr>
      <w:tr w:rsidR="002376FA" w:rsidRPr="006C5D05" w14:paraId="0E1F9E8C" w14:textId="77777777">
        <w:tc>
          <w:tcPr>
            <w:tcW w:w="995" w:type="pct"/>
          </w:tcPr>
          <w:p w14:paraId="465B67B9" w14:textId="77777777" w:rsidR="002376FA" w:rsidRPr="006C5D05" w:rsidRDefault="002376FA" w:rsidP="00503FFE">
            <w:r w:rsidRPr="00503FFE">
              <w:t>VMI</w:t>
            </w:r>
          </w:p>
        </w:tc>
        <w:tc>
          <w:tcPr>
            <w:tcW w:w="4005" w:type="pct"/>
          </w:tcPr>
          <w:p w14:paraId="3BA6EEB0" w14:textId="77777777" w:rsidR="002376FA" w:rsidRPr="006C5D05" w:rsidRDefault="002376FA" w:rsidP="00503FFE">
            <w:r w:rsidRPr="00503FFE">
              <w:t>Valstybinė mokesčių inspekcija</w:t>
            </w:r>
          </w:p>
        </w:tc>
      </w:tr>
      <w:tr w:rsidR="002376FA" w:rsidRPr="006C5D05" w14:paraId="1C9413EE" w14:textId="77777777">
        <w:tc>
          <w:tcPr>
            <w:tcW w:w="995" w:type="pct"/>
          </w:tcPr>
          <w:p w14:paraId="6E1214B5" w14:textId="77777777" w:rsidR="002376FA" w:rsidRPr="006C5D05" w:rsidRDefault="002376FA">
            <w:r>
              <w:t>VSSA</w:t>
            </w:r>
          </w:p>
        </w:tc>
        <w:tc>
          <w:tcPr>
            <w:tcW w:w="4005" w:type="pct"/>
          </w:tcPr>
          <w:p w14:paraId="46B15844" w14:textId="77777777" w:rsidR="002376FA" w:rsidRPr="006C5D05" w:rsidRDefault="002376FA">
            <w:r>
              <w:t>Valstybės skaitmeninių sprendimų agentūra</w:t>
            </w:r>
          </w:p>
        </w:tc>
      </w:tr>
      <w:tr w:rsidR="001810B8" w:rsidRPr="006C5D05" w14:paraId="78C22150" w14:textId="77777777">
        <w:tc>
          <w:tcPr>
            <w:tcW w:w="995" w:type="pct"/>
          </w:tcPr>
          <w:p w14:paraId="3C9CA37C" w14:textId="66C7BC64" w:rsidR="001810B8" w:rsidRDefault="001810B8"/>
        </w:tc>
        <w:tc>
          <w:tcPr>
            <w:tcW w:w="4005" w:type="pct"/>
          </w:tcPr>
          <w:p w14:paraId="6038A942" w14:textId="51CBFD76" w:rsidR="001810B8" w:rsidRDefault="001810B8"/>
        </w:tc>
      </w:tr>
    </w:tbl>
    <w:p w14:paraId="0841A836" w14:textId="18E4ABD4" w:rsidR="00E618CE" w:rsidRPr="006C5D05" w:rsidRDefault="00E618CE" w:rsidP="00485980">
      <w:pPr>
        <w:pStyle w:val="Antrat1"/>
        <w:ind w:left="142" w:hanging="567"/>
      </w:pPr>
      <w:bookmarkStart w:id="2" w:name="_Toc184196578"/>
      <w:r w:rsidRPr="006C5D05">
        <w:t>Sutarties tikslas ir uždaviniai</w:t>
      </w:r>
      <w:bookmarkEnd w:id="2"/>
    </w:p>
    <w:p w14:paraId="7F4BC7C8" w14:textId="15C10691" w:rsidR="00E618CE" w:rsidRPr="006C5D05" w:rsidRDefault="00D66650" w:rsidP="00E618CE">
      <w:pPr>
        <w:pStyle w:val="Punktas"/>
      </w:pPr>
      <w:r w:rsidRPr="003266A0">
        <w:rPr>
          <w:b/>
          <w:bCs/>
        </w:rPr>
        <w:t>Projekto</w:t>
      </w:r>
      <w:r w:rsidR="00E618CE" w:rsidRPr="003266A0">
        <w:rPr>
          <w:b/>
          <w:bCs/>
        </w:rPr>
        <w:t xml:space="preserve"> tikslas</w:t>
      </w:r>
      <w:r w:rsidR="00E618CE" w:rsidRPr="003266A0">
        <w:t xml:space="preserve"> –</w:t>
      </w:r>
      <w:r w:rsidR="00B83115">
        <w:t xml:space="preserve"> </w:t>
      </w:r>
      <w:r w:rsidR="00D76F51">
        <w:t xml:space="preserve">Užtikrinti galimybę užsakyti ir gauti </w:t>
      </w:r>
      <w:r w:rsidR="00014D31">
        <w:t xml:space="preserve">reikiamas </w:t>
      </w:r>
      <w:r w:rsidR="00D76F51">
        <w:t xml:space="preserve">licencijas </w:t>
      </w:r>
      <w:r w:rsidR="00014D31">
        <w:t>valstybinių el. paslaugų būdu</w:t>
      </w:r>
      <w:r w:rsidR="00BB706D">
        <w:t xml:space="preserve"> vieningoje valstybinių el. paslaugų platformoje</w:t>
      </w:r>
      <w:r w:rsidR="009E74EC" w:rsidRPr="003266A0">
        <w:t>.</w:t>
      </w:r>
    </w:p>
    <w:p w14:paraId="3D1B0B09" w14:textId="3C728E85" w:rsidR="00E618CE" w:rsidRDefault="00D66650" w:rsidP="00E618CE">
      <w:pPr>
        <w:pStyle w:val="Punktas"/>
      </w:pPr>
      <w:r>
        <w:rPr>
          <w:b/>
          <w:bCs/>
        </w:rPr>
        <w:t>Projekto</w:t>
      </w:r>
      <w:r w:rsidR="00E618CE" w:rsidRPr="006C5D05">
        <w:rPr>
          <w:b/>
          <w:bCs/>
        </w:rPr>
        <w:t xml:space="preserve"> uždaviniai</w:t>
      </w:r>
      <w:r w:rsidR="00E618CE" w:rsidRPr="006C5D05">
        <w:t>:</w:t>
      </w:r>
    </w:p>
    <w:p w14:paraId="4BA0BEA8" w14:textId="32CCB343" w:rsidR="008609E2" w:rsidRPr="0061495F" w:rsidRDefault="00F926A5" w:rsidP="008609E2">
      <w:pPr>
        <w:pStyle w:val="Papunktis"/>
      </w:pPr>
      <w:r>
        <w:t xml:space="preserve">Sukurti </w:t>
      </w:r>
      <w:r w:rsidR="00BF3745">
        <w:t xml:space="preserve">ir įdiegti VIISP terpėje </w:t>
      </w:r>
      <w:r>
        <w:t xml:space="preserve">licencijų </w:t>
      </w:r>
      <w:r w:rsidR="00BB706D">
        <w:t xml:space="preserve">užsakymo ir </w:t>
      </w:r>
      <w:r>
        <w:t>išdavimo el. paslaugas</w:t>
      </w:r>
      <w:r w:rsidR="008609E2" w:rsidRPr="003266A0">
        <w:t>;</w:t>
      </w:r>
    </w:p>
    <w:p w14:paraId="6F4BD6ED" w14:textId="5248ECB8" w:rsidR="008609E2" w:rsidRPr="0061495F" w:rsidRDefault="00703AA6" w:rsidP="008609E2">
      <w:pPr>
        <w:pStyle w:val="Papunktis"/>
      </w:pPr>
      <w:r w:rsidRPr="003266A0">
        <w:t>Realizuot</w:t>
      </w:r>
      <w:r w:rsidR="00BF3745">
        <w:t>i</w:t>
      </w:r>
      <w:r w:rsidRPr="003266A0">
        <w:t xml:space="preserve"> reikiam</w:t>
      </w:r>
      <w:r w:rsidR="00BF3745">
        <w:t>a</w:t>
      </w:r>
      <w:r w:rsidRPr="003266A0">
        <w:t>s integracij</w:t>
      </w:r>
      <w:r w:rsidR="00BF3745">
        <w:t>a</w:t>
      </w:r>
      <w:r w:rsidRPr="003266A0">
        <w:t>s</w:t>
      </w:r>
      <w:r w:rsidR="000A7627">
        <w:t xml:space="preserve"> su licencijas išduodančių institucijų informacinėmis sistemomis</w:t>
      </w:r>
      <w:r w:rsidR="003978EB" w:rsidRPr="003266A0">
        <w:t>;</w:t>
      </w:r>
    </w:p>
    <w:p w14:paraId="0C294531" w14:textId="2309E4E3" w:rsidR="00953778" w:rsidRPr="003266A0" w:rsidRDefault="003978EB" w:rsidP="008609E2">
      <w:pPr>
        <w:pStyle w:val="Papunktis"/>
      </w:pPr>
      <w:r w:rsidRPr="003266A0">
        <w:t>Realizuot</w:t>
      </w:r>
      <w:r w:rsidR="00A460D6">
        <w:t>i</w:t>
      </w:r>
      <w:r w:rsidRPr="003266A0">
        <w:t xml:space="preserve"> universal</w:t>
      </w:r>
      <w:r w:rsidR="00A460D6">
        <w:t>ų</w:t>
      </w:r>
      <w:r w:rsidR="00953778" w:rsidRPr="003266A0">
        <w:t xml:space="preserve"> prašymo licencijai proces</w:t>
      </w:r>
      <w:r w:rsidR="00A460D6">
        <w:t>ą</w:t>
      </w:r>
      <w:r w:rsidR="00953778" w:rsidRPr="003266A0">
        <w:t>;</w:t>
      </w:r>
    </w:p>
    <w:p w14:paraId="0A262B84" w14:textId="52AE3C8A" w:rsidR="003978EB" w:rsidRDefault="00A460D6" w:rsidP="008609E2">
      <w:pPr>
        <w:pStyle w:val="Papunktis"/>
      </w:pPr>
      <w:r>
        <w:t xml:space="preserve">Atlikti būtinas veiklas, susijusias </w:t>
      </w:r>
      <w:r w:rsidR="000C3B83" w:rsidRPr="003266A0">
        <w:t xml:space="preserve">su </w:t>
      </w:r>
      <w:r>
        <w:t xml:space="preserve">detaliąja </w:t>
      </w:r>
      <w:r w:rsidR="007A62A0" w:rsidRPr="003266A0">
        <w:t>reikalavimų analize, projektavimu, testavimu</w:t>
      </w:r>
      <w:r>
        <w:t>, diegimu ir</w:t>
      </w:r>
      <w:r w:rsidR="007A62A0" w:rsidRPr="003266A0">
        <w:t xml:space="preserve"> bandomąj</w:t>
      </w:r>
      <w:r>
        <w:t>a</w:t>
      </w:r>
      <w:r w:rsidR="007A62A0" w:rsidRPr="003266A0">
        <w:t xml:space="preserve"> eksploatacija</w:t>
      </w:r>
      <w:r w:rsidR="0041581A">
        <w:t>;</w:t>
      </w:r>
    </w:p>
    <w:p w14:paraId="28DFD659" w14:textId="3199AD11" w:rsidR="0041581A" w:rsidRPr="003266A0" w:rsidRDefault="0041581A" w:rsidP="008609E2">
      <w:pPr>
        <w:pStyle w:val="Papunktis"/>
      </w:pPr>
      <w:r>
        <w:t xml:space="preserve">Užtikrinti nepertraukiamą VIISP veikimą ir </w:t>
      </w:r>
      <w:r w:rsidR="000A7627">
        <w:t xml:space="preserve">esamų valstybinių </w:t>
      </w:r>
      <w:r>
        <w:t xml:space="preserve">el. paslaugų teikimą licencijų </w:t>
      </w:r>
      <w:r w:rsidR="00F2423D">
        <w:t xml:space="preserve">užsakymų ir </w:t>
      </w:r>
      <w:r>
        <w:t>išdavimo el. paslaugų kūrimo, diegimo ir eksploatavimo metu.</w:t>
      </w:r>
    </w:p>
    <w:p w14:paraId="696DEBDB" w14:textId="6FC0DA01" w:rsidR="00E618CE" w:rsidRPr="006C5D05" w:rsidRDefault="00E618CE" w:rsidP="00E618CE">
      <w:pPr>
        <w:pStyle w:val="Punktas"/>
      </w:pPr>
      <w:r w:rsidRPr="003266A0">
        <w:rPr>
          <w:b/>
          <w:bCs/>
        </w:rPr>
        <w:t>Sutarties rezultatas</w:t>
      </w:r>
      <w:r w:rsidRPr="003266A0">
        <w:t xml:space="preserve"> – </w:t>
      </w:r>
      <w:r w:rsidR="00CD63A1" w:rsidRPr="003266A0">
        <w:t xml:space="preserve">Elektroninių valdžios vartų portale </w:t>
      </w:r>
      <w:hyperlink r:id="rId15" w:history="1">
        <w:r w:rsidR="00594AFC" w:rsidRPr="002B463D">
          <w:rPr>
            <w:rStyle w:val="Hipersaitas"/>
          </w:rPr>
          <w:t>www.epaslaugos.lt</w:t>
        </w:r>
      </w:hyperlink>
      <w:r w:rsidR="00594AFC">
        <w:t xml:space="preserve"> VIISP terpėje</w:t>
      </w:r>
      <w:r w:rsidR="00CD63A1" w:rsidRPr="003266A0">
        <w:t xml:space="preserve"> </w:t>
      </w:r>
      <w:r w:rsidR="00A460D6">
        <w:t xml:space="preserve">prieinamos </w:t>
      </w:r>
      <w:r w:rsidR="00F2423D">
        <w:t xml:space="preserve">ūkio subjektams </w:t>
      </w:r>
      <w:r w:rsidR="00A460D6">
        <w:t xml:space="preserve">el. paslaugos, skirtos </w:t>
      </w:r>
      <w:r w:rsidR="00AE3EEB" w:rsidRPr="003266A0">
        <w:t>licencijų užsak</w:t>
      </w:r>
      <w:r w:rsidR="00CD63A1" w:rsidRPr="003266A0">
        <w:t xml:space="preserve">ymui </w:t>
      </w:r>
      <w:r w:rsidR="00A460D6">
        <w:t>ir išdavimui</w:t>
      </w:r>
      <w:r w:rsidR="005B78D1" w:rsidRPr="003266A0">
        <w:t>.</w:t>
      </w:r>
    </w:p>
    <w:p w14:paraId="5665CB0B" w14:textId="40DD555F" w:rsidR="00E618CE" w:rsidRPr="006C5D05" w:rsidRDefault="00E618CE" w:rsidP="00485980">
      <w:pPr>
        <w:pStyle w:val="Antrat1"/>
        <w:ind w:left="142" w:hanging="567"/>
      </w:pPr>
      <w:bookmarkStart w:id="3" w:name="_Toc184196579"/>
      <w:r w:rsidRPr="006C5D05">
        <w:t>Susijusių dokumentų sąrašas</w:t>
      </w:r>
      <w:bookmarkEnd w:id="3"/>
    </w:p>
    <w:p w14:paraId="63019C90" w14:textId="5A85179C" w:rsidR="00E618CE" w:rsidRPr="006C5D05" w:rsidRDefault="00E618CE" w:rsidP="00E618CE">
      <w:pPr>
        <w:pStyle w:val="Punktas"/>
      </w:pPr>
      <w:r w:rsidRPr="006C5D05">
        <w:t>Visos įsigyjamos paslaugos turi būti teikiamos vadovaujantis žemiau esančioje lentelėje pateikiamais teisės aktais, jų pakeitimas ir papildymais (aktualios redakcijos) ar kitais susijusiais dokumentais.</w:t>
      </w:r>
    </w:p>
    <w:p w14:paraId="7AB5DD8B" w14:textId="25C998D1" w:rsidR="007A62A0" w:rsidRPr="00D42144" w:rsidRDefault="00E618CE" w:rsidP="00DE5061">
      <w:pPr>
        <w:pStyle w:val="Punktas"/>
      </w:pPr>
      <w:r w:rsidRPr="006C5D05">
        <w:t xml:space="preserve">Turi būti atsižvelgiama į visus teisės aktų pakeitimus atsiradusius iki analizės ir projektavimo etapo pabaigos. Jei teisės aktų pakeitimai, įtakojantys </w:t>
      </w:r>
      <w:r w:rsidR="004B330C">
        <w:t xml:space="preserve">sukurto funkcionalumo </w:t>
      </w:r>
      <w:r w:rsidRPr="006C5D05">
        <w:t xml:space="preserve">veikimą, paaiškėja po analizės ir projektavimo etapo rezultatų patvirtinimo, tokių pakeitimų realizavimas turi būti aptariamas su Perkančiąja organizacija atskirai ir jų įgyvendinimui gali būti užsakomas papildomų darbų atlikimas. </w:t>
      </w:r>
    </w:p>
    <w:p w14:paraId="21AD8CFD" w14:textId="77777777" w:rsidR="00E618CE" w:rsidRPr="006C5D05" w:rsidRDefault="00E618CE" w:rsidP="00E618CE">
      <w:pPr>
        <w:pStyle w:val="Punktas"/>
        <w:numPr>
          <w:ilvl w:val="0"/>
          <w:numId w:val="0"/>
        </w:numPr>
        <w:ind w:firstLine="720"/>
      </w:pPr>
    </w:p>
    <w:p w14:paraId="52E11CE5" w14:textId="1A753F86" w:rsidR="00E618CE" w:rsidRPr="006C5D05" w:rsidRDefault="00E618CE" w:rsidP="00E618CE">
      <w:pPr>
        <w:pStyle w:val="Antrat"/>
        <w:keepNext/>
        <w:rPr>
          <w:b w:val="0"/>
          <w:bCs w:val="0"/>
          <w:color w:val="auto"/>
        </w:rPr>
      </w:pPr>
      <w:r w:rsidRPr="006C5D05">
        <w:rPr>
          <w:b w:val="0"/>
          <w:color w:val="auto"/>
          <w:shd w:val="clear" w:color="auto" w:fill="E6E6E6"/>
        </w:rPr>
        <w:fldChar w:fldCharType="begin"/>
      </w:r>
      <w:r w:rsidRPr="006C5D05">
        <w:rPr>
          <w:b w:val="0"/>
          <w:color w:val="auto"/>
          <w:szCs w:val="24"/>
        </w:rPr>
        <w:instrText xml:space="preserve"> STYLEREF 1 \s </w:instrText>
      </w:r>
      <w:r w:rsidRPr="006C5D05">
        <w:rPr>
          <w:b w:val="0"/>
          <w:color w:val="auto"/>
          <w:shd w:val="clear" w:color="auto" w:fill="E6E6E6"/>
        </w:rPr>
        <w:fldChar w:fldCharType="separate"/>
      </w:r>
      <w:r w:rsidR="003C1B52">
        <w:rPr>
          <w:b w:val="0"/>
          <w:noProof/>
          <w:color w:val="auto"/>
          <w:szCs w:val="24"/>
        </w:rPr>
        <w:t>4</w:t>
      </w:r>
      <w:r w:rsidRPr="006C5D05">
        <w:rPr>
          <w:b w:val="0"/>
          <w:color w:val="auto"/>
          <w:shd w:val="clear" w:color="auto" w:fill="E6E6E6"/>
        </w:rPr>
        <w:fldChar w:fldCharType="end"/>
      </w:r>
      <w:r w:rsidRPr="006C5D05">
        <w:rPr>
          <w:b w:val="0"/>
          <w:bCs w:val="0"/>
          <w:color w:val="auto"/>
        </w:rPr>
        <w:t>.</w:t>
      </w:r>
      <w:r w:rsidRPr="006C5D05">
        <w:rPr>
          <w:b w:val="0"/>
          <w:color w:val="auto"/>
          <w:shd w:val="clear" w:color="auto" w:fill="E6E6E6"/>
        </w:rPr>
        <w:fldChar w:fldCharType="begin"/>
      </w:r>
      <w:r w:rsidRPr="006C5D05">
        <w:rPr>
          <w:b w:val="0"/>
          <w:color w:val="auto"/>
          <w:szCs w:val="24"/>
        </w:rPr>
        <w:instrText xml:space="preserve"> SEQ Table \* ARABIC \s 1 </w:instrText>
      </w:r>
      <w:r w:rsidRPr="006C5D05">
        <w:rPr>
          <w:b w:val="0"/>
          <w:color w:val="auto"/>
          <w:shd w:val="clear" w:color="auto" w:fill="E6E6E6"/>
        </w:rPr>
        <w:fldChar w:fldCharType="separate"/>
      </w:r>
      <w:r w:rsidR="003C1B52">
        <w:rPr>
          <w:b w:val="0"/>
          <w:noProof/>
          <w:color w:val="auto"/>
          <w:szCs w:val="24"/>
        </w:rPr>
        <w:t>1</w:t>
      </w:r>
      <w:r w:rsidRPr="006C5D05">
        <w:rPr>
          <w:b w:val="0"/>
          <w:color w:val="auto"/>
          <w:shd w:val="clear" w:color="auto" w:fill="E6E6E6"/>
        </w:rPr>
        <w:fldChar w:fldCharType="end"/>
      </w:r>
      <w:r w:rsidRPr="006C5D05">
        <w:rPr>
          <w:b w:val="0"/>
          <w:bCs w:val="0"/>
          <w:color w:val="auto"/>
        </w:rPr>
        <w:t xml:space="preserve"> lentelė. </w:t>
      </w:r>
      <w:r w:rsidRPr="006C5D05">
        <w:rPr>
          <w:b w:val="0"/>
          <w:bCs w:val="0"/>
          <w:color w:val="auto"/>
          <w:szCs w:val="24"/>
        </w:rPr>
        <w:t>Susiję teisės aktai ir kiti dokumentai</w:t>
      </w:r>
    </w:p>
    <w:tbl>
      <w:tblPr>
        <w:tblStyle w:val="Lentelstinklelis"/>
        <w:tblW w:w="5000" w:type="pct"/>
        <w:tblLayout w:type="fixed"/>
        <w:tblLook w:val="04A0" w:firstRow="1" w:lastRow="0" w:firstColumn="1" w:lastColumn="0" w:noHBand="0" w:noVBand="1"/>
      </w:tblPr>
      <w:tblGrid>
        <w:gridCol w:w="1129"/>
        <w:gridCol w:w="7890"/>
      </w:tblGrid>
      <w:tr w:rsidR="00E618CE" w:rsidRPr="006C5D05" w14:paraId="599FC295" w14:textId="77777777">
        <w:trPr>
          <w:tblHeader/>
        </w:trPr>
        <w:tc>
          <w:tcPr>
            <w:tcW w:w="626" w:type="pct"/>
            <w:shd w:val="clear" w:color="auto" w:fill="F2F2F2" w:themeFill="background1" w:themeFillShade="F2"/>
            <w:vAlign w:val="center"/>
          </w:tcPr>
          <w:p w14:paraId="7C8D7FDE" w14:textId="77777777" w:rsidR="00E618CE" w:rsidRPr="006C5D05" w:rsidRDefault="00E618CE">
            <w:pPr>
              <w:jc w:val="left"/>
              <w:rPr>
                <w:b/>
                <w:bCs/>
              </w:rPr>
            </w:pPr>
            <w:r w:rsidRPr="006C5D05">
              <w:rPr>
                <w:b/>
                <w:bCs/>
              </w:rPr>
              <w:t>Nr.</w:t>
            </w:r>
          </w:p>
        </w:tc>
        <w:tc>
          <w:tcPr>
            <w:tcW w:w="4374" w:type="pct"/>
            <w:shd w:val="clear" w:color="auto" w:fill="F2F2F2" w:themeFill="background1" w:themeFillShade="F2"/>
            <w:vAlign w:val="center"/>
          </w:tcPr>
          <w:p w14:paraId="5B6F586A" w14:textId="77777777" w:rsidR="00E618CE" w:rsidRPr="006C5D05" w:rsidRDefault="00E618CE">
            <w:pPr>
              <w:jc w:val="left"/>
              <w:rPr>
                <w:b/>
                <w:bCs/>
              </w:rPr>
            </w:pPr>
            <w:r>
              <w:rPr>
                <w:b/>
                <w:bCs/>
              </w:rPr>
              <w:t>Teisės aktas ar dokumentas</w:t>
            </w:r>
          </w:p>
        </w:tc>
      </w:tr>
      <w:tr w:rsidR="00E618CE" w:rsidRPr="006C5D05" w14:paraId="400872FB" w14:textId="77777777">
        <w:tc>
          <w:tcPr>
            <w:tcW w:w="5000" w:type="pct"/>
            <w:gridSpan w:val="2"/>
          </w:tcPr>
          <w:p w14:paraId="60F8B36E" w14:textId="703183D8" w:rsidR="00E618CE" w:rsidRPr="006C5D05" w:rsidRDefault="00E618CE">
            <w:pPr>
              <w:rPr>
                <w:b/>
              </w:rPr>
            </w:pPr>
            <w:r>
              <w:rPr>
                <w:b/>
              </w:rPr>
              <w:t>Veikla</w:t>
            </w:r>
            <w:r w:rsidR="00C67424">
              <w:rPr>
                <w:b/>
              </w:rPr>
              <w:t>i</w:t>
            </w:r>
          </w:p>
        </w:tc>
      </w:tr>
      <w:tr w:rsidR="00E618CE" w:rsidRPr="006C5D05" w14:paraId="080AEFA0" w14:textId="77777777">
        <w:tc>
          <w:tcPr>
            <w:tcW w:w="626" w:type="pct"/>
          </w:tcPr>
          <w:p w14:paraId="1F2FCFDE" w14:textId="77777777" w:rsidR="00E618CE" w:rsidRPr="006C5D05" w:rsidRDefault="00E618CE">
            <w:pPr>
              <w:pStyle w:val="Sraopastraipa"/>
              <w:numPr>
                <w:ilvl w:val="0"/>
                <w:numId w:val="5"/>
              </w:numPr>
            </w:pPr>
          </w:p>
        </w:tc>
        <w:tc>
          <w:tcPr>
            <w:tcW w:w="4374" w:type="pct"/>
          </w:tcPr>
          <w:p w14:paraId="08463279" w14:textId="780D65A8" w:rsidR="00E618CE" w:rsidRPr="006C5D05" w:rsidRDefault="001638A3">
            <w:r>
              <w:t xml:space="preserve">Teisės aktai apibrėžiantys </w:t>
            </w:r>
            <w:r w:rsidR="00F81252">
              <w:t xml:space="preserve">licencijavimo procesus pateikiami licencijų aprašuose (žr. </w:t>
            </w:r>
            <w:r w:rsidR="002814A2">
              <w:t>priedą Nr.</w:t>
            </w:r>
            <w:r w:rsidR="00C50EC7">
              <w:t xml:space="preserve"> </w:t>
            </w:r>
            <w:r w:rsidR="00F81252">
              <w:fldChar w:fldCharType="begin"/>
            </w:r>
            <w:r w:rsidR="00F81252">
              <w:instrText xml:space="preserve"> REF _Ref175214925 \r \h </w:instrText>
            </w:r>
            <w:r w:rsidR="00F81252">
              <w:fldChar w:fldCharType="separate"/>
            </w:r>
            <w:r w:rsidR="00716AC1">
              <w:t>1</w:t>
            </w:r>
            <w:r w:rsidR="002814A2">
              <w:t>1</w:t>
            </w:r>
            <w:r w:rsidR="00716AC1">
              <w:t>.2</w:t>
            </w:r>
            <w:r w:rsidR="00F81252">
              <w:fldChar w:fldCharType="end"/>
            </w:r>
            <w:r w:rsidR="00F81252">
              <w:t>)</w:t>
            </w:r>
          </w:p>
        </w:tc>
      </w:tr>
      <w:tr w:rsidR="003737A2" w:rsidRPr="006C5D05" w14:paraId="08EEF538" w14:textId="77777777">
        <w:tc>
          <w:tcPr>
            <w:tcW w:w="626" w:type="pct"/>
          </w:tcPr>
          <w:p w14:paraId="28ABA4A4" w14:textId="77777777" w:rsidR="003737A2" w:rsidRPr="006C5D05" w:rsidRDefault="003737A2">
            <w:pPr>
              <w:pStyle w:val="Sraopastraipa"/>
              <w:numPr>
                <w:ilvl w:val="0"/>
                <w:numId w:val="5"/>
              </w:numPr>
            </w:pPr>
          </w:p>
        </w:tc>
        <w:tc>
          <w:tcPr>
            <w:tcW w:w="4374" w:type="pct"/>
          </w:tcPr>
          <w:p w14:paraId="5BD802C4" w14:textId="4F307F25" w:rsidR="003737A2" w:rsidRDefault="003737A2" w:rsidP="002E5115">
            <w:pPr>
              <w:tabs>
                <w:tab w:val="left" w:pos="993"/>
              </w:tabs>
              <w:rPr>
                <w:lang w:eastAsia="lt-LT"/>
              </w:rPr>
            </w:pPr>
            <w:r w:rsidRPr="003266A0">
              <w:rPr>
                <w:lang w:eastAsia="lt-LT"/>
              </w:rPr>
              <w:t>Lietuvos Respublikos paslaugų įstatymas, priimtas 2009 m. gruodžio 15 d. Nr. XI-570.</w:t>
            </w:r>
          </w:p>
        </w:tc>
      </w:tr>
      <w:tr w:rsidR="00ED43B9" w:rsidRPr="006C5D05" w14:paraId="299F6285" w14:textId="77777777">
        <w:tc>
          <w:tcPr>
            <w:tcW w:w="626" w:type="pct"/>
          </w:tcPr>
          <w:p w14:paraId="195C5AF9" w14:textId="77777777" w:rsidR="00ED43B9" w:rsidRPr="006C5D05" w:rsidRDefault="00ED43B9">
            <w:pPr>
              <w:pStyle w:val="Sraopastraipa"/>
              <w:numPr>
                <w:ilvl w:val="0"/>
                <w:numId w:val="5"/>
              </w:numPr>
            </w:pPr>
          </w:p>
        </w:tc>
        <w:tc>
          <w:tcPr>
            <w:tcW w:w="4374" w:type="pct"/>
          </w:tcPr>
          <w:p w14:paraId="071AC90B" w14:textId="7D9F82DD" w:rsidR="00ED43B9" w:rsidRPr="003266A0" w:rsidRDefault="00ED43B9" w:rsidP="003737A2">
            <w:pPr>
              <w:tabs>
                <w:tab w:val="left" w:pos="993"/>
              </w:tabs>
              <w:rPr>
                <w:lang w:eastAsia="lt-LT"/>
              </w:rPr>
            </w:pPr>
            <w:r w:rsidRPr="003266A0">
              <w:rPr>
                <w:lang w:eastAsia="lt-LT"/>
              </w:rPr>
              <w:t>Lietuvos Respublikos viešojo administravimo įstatymas, priimtas 1999 m. birželio 17 d. Nr. VIII-1234;</w:t>
            </w:r>
          </w:p>
        </w:tc>
      </w:tr>
      <w:tr w:rsidR="002E5115" w:rsidRPr="006C5D05" w14:paraId="6F0019F2" w14:textId="77777777">
        <w:tc>
          <w:tcPr>
            <w:tcW w:w="626" w:type="pct"/>
          </w:tcPr>
          <w:p w14:paraId="678302F9" w14:textId="77777777" w:rsidR="002E5115" w:rsidRPr="006C5D05" w:rsidRDefault="002E5115">
            <w:pPr>
              <w:pStyle w:val="Sraopastraipa"/>
              <w:numPr>
                <w:ilvl w:val="0"/>
                <w:numId w:val="5"/>
              </w:numPr>
            </w:pPr>
          </w:p>
        </w:tc>
        <w:tc>
          <w:tcPr>
            <w:tcW w:w="4374" w:type="pct"/>
          </w:tcPr>
          <w:p w14:paraId="2815FFB9" w14:textId="4BA988ED" w:rsidR="002E5115" w:rsidRPr="003266A0" w:rsidRDefault="002E5115" w:rsidP="002E5115">
            <w:pPr>
              <w:tabs>
                <w:tab w:val="left" w:pos="993"/>
              </w:tabs>
              <w:rPr>
                <w:lang w:eastAsia="lt-LT"/>
              </w:rPr>
            </w:pPr>
            <w:r w:rsidRPr="003266A0">
              <w:rPr>
                <w:lang w:eastAsia="lt-LT"/>
              </w:rPr>
              <w:t>Licencijavimo pagrindų aprašas, patvirtintas Lietuvos Respublikos Vyriausybė 2012 m. liepos 18 d. nutarimu Nr. 937 „Lietuvos Respublikos Vyriausybės nutarimas dėl Licencijavimo pagrindų aprašo ir Licencijų informacinės sistemos nuostatų patvirtinimo“;</w:t>
            </w:r>
          </w:p>
        </w:tc>
      </w:tr>
      <w:tr w:rsidR="008D405B" w:rsidRPr="006C5D05" w14:paraId="53B543F2" w14:textId="77777777" w:rsidTr="008D405B">
        <w:tc>
          <w:tcPr>
            <w:tcW w:w="5000" w:type="pct"/>
            <w:gridSpan w:val="2"/>
          </w:tcPr>
          <w:p w14:paraId="62C25149" w14:textId="4451E908" w:rsidR="008D405B" w:rsidRPr="008D405B" w:rsidRDefault="008D405B" w:rsidP="008D405B">
            <w:pPr>
              <w:tabs>
                <w:tab w:val="left" w:pos="993"/>
              </w:tabs>
              <w:rPr>
                <w:b/>
                <w:bCs/>
                <w:lang w:eastAsia="lt-LT"/>
              </w:rPr>
            </w:pPr>
            <w:r>
              <w:rPr>
                <w:b/>
                <w:bCs/>
                <w:lang w:eastAsia="lt-LT"/>
              </w:rPr>
              <w:t>VIISP reglamentuojantys teisės aktai</w:t>
            </w:r>
          </w:p>
        </w:tc>
      </w:tr>
      <w:tr w:rsidR="008D405B" w:rsidRPr="006C5D05" w14:paraId="5EB21759" w14:textId="77777777">
        <w:tc>
          <w:tcPr>
            <w:tcW w:w="626" w:type="pct"/>
          </w:tcPr>
          <w:p w14:paraId="26DFD28A" w14:textId="77777777" w:rsidR="008D405B" w:rsidRPr="006C5D05" w:rsidRDefault="008D405B">
            <w:pPr>
              <w:pStyle w:val="Sraopastraipa"/>
              <w:numPr>
                <w:ilvl w:val="0"/>
                <w:numId w:val="5"/>
              </w:numPr>
            </w:pPr>
          </w:p>
        </w:tc>
        <w:tc>
          <w:tcPr>
            <w:tcW w:w="4374" w:type="pct"/>
          </w:tcPr>
          <w:p w14:paraId="739CBAAB" w14:textId="1E73C705" w:rsidR="008D405B" w:rsidRPr="003E2074" w:rsidRDefault="003E2074" w:rsidP="008D405B">
            <w:pPr>
              <w:tabs>
                <w:tab w:val="left" w:pos="993"/>
              </w:tabs>
              <w:rPr>
                <w:rFonts w:eastAsia="Times New Roman"/>
              </w:rPr>
            </w:pPr>
            <w:r w:rsidRPr="003E2074">
              <w:rPr>
                <w:rFonts w:eastAsia="Times New Roman"/>
              </w:rPr>
              <w:t>Valstybės informacinių išteklių sąveikumo platformos nuostatai, patvirtinti Lietuvos Respublikos ekonomikos ir inovacijų ministro 2021 m. rugpjūčio 9 d. įsakymu Nr. 4-886 „Dėl Valstybės informacinių išteklių sąveikumo platformos modernizavimo ir Valstybės informacinių išteklių sąveikumo platformos nuostatų ir Valstybės informacinių išteklių sąveikumo platformos duomenų saugos nuostatų patvirtinimo;</w:t>
            </w:r>
          </w:p>
        </w:tc>
      </w:tr>
      <w:tr w:rsidR="003E2074" w:rsidRPr="006C5D05" w14:paraId="5B5CDFCE" w14:textId="77777777">
        <w:tc>
          <w:tcPr>
            <w:tcW w:w="626" w:type="pct"/>
          </w:tcPr>
          <w:p w14:paraId="117ED7BD" w14:textId="77777777" w:rsidR="003E2074" w:rsidRPr="006C5D05" w:rsidRDefault="003E2074">
            <w:pPr>
              <w:pStyle w:val="Sraopastraipa"/>
              <w:numPr>
                <w:ilvl w:val="0"/>
                <w:numId w:val="5"/>
              </w:numPr>
            </w:pPr>
          </w:p>
        </w:tc>
        <w:tc>
          <w:tcPr>
            <w:tcW w:w="4374" w:type="pct"/>
          </w:tcPr>
          <w:p w14:paraId="4A272901" w14:textId="479EC27C" w:rsidR="003E2074" w:rsidRPr="003E2074" w:rsidRDefault="003E2074" w:rsidP="003E2074">
            <w:pPr>
              <w:tabs>
                <w:tab w:val="left" w:pos="993"/>
              </w:tabs>
              <w:rPr>
                <w:rFonts w:eastAsia="Times New Roman"/>
              </w:rPr>
            </w:pPr>
            <w:r w:rsidRPr="003E2074">
              <w:rPr>
                <w:rFonts w:eastAsia="Times New Roman"/>
              </w:rPr>
              <w:t>Valstybės informacinių išteklių sąveikumo platformos duomenų saugos nuostatai, patvirtinti Lietuvos Respublikos ekonomikos ir inovacijų ministro 2021 m. rugpjūčio 9 d. įsakymu Nr. 4-886 „Dėl Valstybės informacinių išteklių sąveikumo platformos modernizavimo ir Valstybės informacinių išteklių sąveikumo platformos nuostatų ir Valstybės informacinių išteklių sąveikumo platformos duomenų saugos nuostatų patvirtinimo;</w:t>
            </w:r>
          </w:p>
        </w:tc>
      </w:tr>
      <w:tr w:rsidR="003E2074" w:rsidRPr="006C5D05" w14:paraId="7F34BDCF" w14:textId="77777777">
        <w:tc>
          <w:tcPr>
            <w:tcW w:w="626" w:type="pct"/>
          </w:tcPr>
          <w:p w14:paraId="431F5BF1" w14:textId="77777777" w:rsidR="003E2074" w:rsidRPr="006C5D05" w:rsidRDefault="003E2074">
            <w:pPr>
              <w:pStyle w:val="Sraopastraipa"/>
              <w:numPr>
                <w:ilvl w:val="0"/>
                <w:numId w:val="5"/>
              </w:numPr>
            </w:pPr>
          </w:p>
        </w:tc>
        <w:tc>
          <w:tcPr>
            <w:tcW w:w="4374" w:type="pct"/>
          </w:tcPr>
          <w:p w14:paraId="25170558" w14:textId="085592C6" w:rsidR="003E2074" w:rsidRPr="003E2074" w:rsidRDefault="003E2074" w:rsidP="003E2074">
            <w:pPr>
              <w:tabs>
                <w:tab w:val="left" w:pos="993"/>
              </w:tabs>
              <w:rPr>
                <w:rFonts w:eastAsia="Times New Roman"/>
              </w:rPr>
            </w:pPr>
            <w:r w:rsidRPr="003266A0">
              <w:t>Valstybės informacinių išteklių sąveikumo platformos funkcionavimo taisyklės, patvirtintos Informacinės visuomenės plėtros komiteto direktoriaus 2008 m. gruodžio 1 d. įsakymu Nr. T-228 „Dėl Valstybės informacinių išteklių sąveikumo platformos funkcionavimo taisyklių patvirtinimo“</w:t>
            </w:r>
            <w:r w:rsidRPr="003266A0">
              <w:rPr>
                <w:lang w:eastAsia="lt-LT"/>
              </w:rPr>
              <w:t>;</w:t>
            </w:r>
          </w:p>
        </w:tc>
      </w:tr>
      <w:tr w:rsidR="00E618CE" w:rsidRPr="006C5D05" w14:paraId="7DFC801F" w14:textId="77777777">
        <w:tc>
          <w:tcPr>
            <w:tcW w:w="5000" w:type="pct"/>
            <w:gridSpan w:val="2"/>
          </w:tcPr>
          <w:p w14:paraId="0E737281" w14:textId="77777777" w:rsidR="00E618CE" w:rsidRPr="006C5D05" w:rsidRDefault="00E618CE">
            <w:pPr>
              <w:rPr>
                <w:b/>
              </w:rPr>
            </w:pPr>
            <w:r w:rsidRPr="006C5D05">
              <w:rPr>
                <w:b/>
                <w:bCs/>
              </w:rPr>
              <w:t>Valstybės informacinių išteklių valdymą ir tvarkymą nustatantys teisės aktai</w:t>
            </w:r>
          </w:p>
        </w:tc>
      </w:tr>
      <w:tr w:rsidR="00E618CE" w:rsidRPr="006C5D05" w14:paraId="3603D45A" w14:textId="77777777">
        <w:tc>
          <w:tcPr>
            <w:tcW w:w="626" w:type="pct"/>
          </w:tcPr>
          <w:p w14:paraId="5ACC2D7B" w14:textId="77777777" w:rsidR="00E618CE" w:rsidRPr="006C5D05" w:rsidRDefault="00E618CE">
            <w:pPr>
              <w:pStyle w:val="Sraopastraipa"/>
              <w:numPr>
                <w:ilvl w:val="0"/>
                <w:numId w:val="5"/>
              </w:numPr>
            </w:pPr>
          </w:p>
        </w:tc>
        <w:tc>
          <w:tcPr>
            <w:tcW w:w="4374" w:type="pct"/>
          </w:tcPr>
          <w:p w14:paraId="65F9AA36" w14:textId="77777777" w:rsidR="00E618CE" w:rsidRPr="006C5D05" w:rsidRDefault="00E618CE">
            <w:r w:rsidRPr="006C5D05">
              <w:t>Įstatymai:</w:t>
            </w:r>
          </w:p>
        </w:tc>
      </w:tr>
      <w:tr w:rsidR="00E618CE" w:rsidRPr="006C5D05" w14:paraId="55BFADE6" w14:textId="77777777">
        <w:tc>
          <w:tcPr>
            <w:tcW w:w="626" w:type="pct"/>
          </w:tcPr>
          <w:p w14:paraId="4BF64867" w14:textId="77777777" w:rsidR="00E618CE" w:rsidRPr="006C5D05" w:rsidRDefault="00E618CE">
            <w:pPr>
              <w:pStyle w:val="Sraopastraipa"/>
              <w:numPr>
                <w:ilvl w:val="1"/>
                <w:numId w:val="5"/>
              </w:numPr>
              <w:ind w:left="0" w:firstLine="0"/>
            </w:pPr>
          </w:p>
        </w:tc>
        <w:tc>
          <w:tcPr>
            <w:tcW w:w="4374" w:type="pct"/>
          </w:tcPr>
          <w:p w14:paraId="42446ABD" w14:textId="77777777" w:rsidR="00E618CE" w:rsidRPr="006C5D05" w:rsidRDefault="00E618CE">
            <w:r w:rsidRPr="006C5D05">
              <w:t>Valstybės informacinių išteklių valdymo įstatymas.</w:t>
            </w:r>
          </w:p>
        </w:tc>
      </w:tr>
      <w:tr w:rsidR="00E618CE" w:rsidRPr="006C5D05" w14:paraId="7C5D227A" w14:textId="77777777">
        <w:tc>
          <w:tcPr>
            <w:tcW w:w="626" w:type="pct"/>
          </w:tcPr>
          <w:p w14:paraId="357F3735" w14:textId="77777777" w:rsidR="00E618CE" w:rsidRPr="006C5D05" w:rsidRDefault="00E618CE">
            <w:pPr>
              <w:pStyle w:val="Sraopastraipa"/>
              <w:numPr>
                <w:ilvl w:val="0"/>
                <w:numId w:val="5"/>
              </w:numPr>
            </w:pPr>
          </w:p>
        </w:tc>
        <w:tc>
          <w:tcPr>
            <w:tcW w:w="4374" w:type="pct"/>
          </w:tcPr>
          <w:p w14:paraId="6C75C03F" w14:textId="77777777" w:rsidR="00E618CE" w:rsidRPr="006C5D05" w:rsidRDefault="00E618CE">
            <w:r w:rsidRPr="006C5D05">
              <w:t>Nutarimai:</w:t>
            </w:r>
          </w:p>
        </w:tc>
      </w:tr>
      <w:tr w:rsidR="00E618CE" w:rsidRPr="006C5D05" w14:paraId="192FF162" w14:textId="77777777">
        <w:tc>
          <w:tcPr>
            <w:tcW w:w="626" w:type="pct"/>
          </w:tcPr>
          <w:p w14:paraId="1C008A40" w14:textId="77777777" w:rsidR="00E618CE" w:rsidRPr="006C5D05" w:rsidRDefault="00E618CE">
            <w:pPr>
              <w:pStyle w:val="Sraopastraipa"/>
              <w:numPr>
                <w:ilvl w:val="1"/>
                <w:numId w:val="5"/>
              </w:numPr>
              <w:ind w:left="0" w:firstLine="0"/>
            </w:pPr>
          </w:p>
        </w:tc>
        <w:tc>
          <w:tcPr>
            <w:tcW w:w="4374" w:type="pct"/>
          </w:tcPr>
          <w:p w14:paraId="5BC46A54" w14:textId="77777777" w:rsidR="00E618CE" w:rsidRPr="006C5D05" w:rsidRDefault="00E618CE">
            <w:r w:rsidRPr="006C5D05">
              <w:t>Valstybės informacinių sistemų steigimo, kūrimo, modernizavimo ir likvidavimo tvarkos aprašu, patvirtintu Lietuvos Respublikos Vyriausybės 2013 m. vasario 27 d. nutarimu Nr. 180 „Dėl Valstybės informacinių sistemų steigimo, kūrimo, modernizavimo ir likvidavimo tvarkos aprašo patvirtinimo“.</w:t>
            </w:r>
          </w:p>
        </w:tc>
      </w:tr>
      <w:tr w:rsidR="00E618CE" w:rsidRPr="006C5D05" w14:paraId="2394FCBE" w14:textId="77777777">
        <w:tc>
          <w:tcPr>
            <w:tcW w:w="626" w:type="pct"/>
          </w:tcPr>
          <w:p w14:paraId="5F4C0069" w14:textId="77777777" w:rsidR="00E618CE" w:rsidRPr="006C5D05" w:rsidRDefault="00E618CE">
            <w:pPr>
              <w:pStyle w:val="Sraopastraipa"/>
              <w:numPr>
                <w:ilvl w:val="0"/>
                <w:numId w:val="5"/>
              </w:numPr>
            </w:pPr>
          </w:p>
        </w:tc>
        <w:tc>
          <w:tcPr>
            <w:tcW w:w="4374" w:type="pct"/>
          </w:tcPr>
          <w:p w14:paraId="01B8A4C0" w14:textId="77777777" w:rsidR="00E618CE" w:rsidRPr="006C5D05" w:rsidRDefault="00E618CE">
            <w:r w:rsidRPr="006C5D05">
              <w:t>Įsakymai:</w:t>
            </w:r>
          </w:p>
        </w:tc>
      </w:tr>
      <w:tr w:rsidR="00E618CE" w:rsidRPr="006C5D05" w14:paraId="4717596C" w14:textId="77777777">
        <w:tc>
          <w:tcPr>
            <w:tcW w:w="626" w:type="pct"/>
          </w:tcPr>
          <w:p w14:paraId="25B0D833" w14:textId="77777777" w:rsidR="00E618CE" w:rsidRPr="006C5D05" w:rsidRDefault="00E618CE">
            <w:pPr>
              <w:pStyle w:val="Sraopastraipa"/>
              <w:numPr>
                <w:ilvl w:val="1"/>
                <w:numId w:val="5"/>
              </w:numPr>
              <w:ind w:left="0" w:firstLine="0"/>
            </w:pPr>
          </w:p>
        </w:tc>
        <w:tc>
          <w:tcPr>
            <w:tcW w:w="4374" w:type="pct"/>
          </w:tcPr>
          <w:p w14:paraId="0C62D879" w14:textId="77777777" w:rsidR="00E618CE" w:rsidRPr="006C5D05" w:rsidRDefault="00E618CE">
            <w:r w:rsidRPr="006C5D05">
              <w:t>Informacinės sistemos gyvavimo ciklo valdymo metodika, patvirtinta Informacinės visuomenės plėtros komiteto prie Susisiekimo ministerijos direktoriaus 2014 m. vasario 25 d. įsakymu Nr. T-29 „Dėl Valstybės informacinės sistemos gyvavimo ciklo valdymo metodikos patvirtinimo“;</w:t>
            </w:r>
          </w:p>
        </w:tc>
      </w:tr>
      <w:tr w:rsidR="00E618CE" w:rsidRPr="006C5D05" w14:paraId="044F9737" w14:textId="77777777">
        <w:tc>
          <w:tcPr>
            <w:tcW w:w="626" w:type="pct"/>
          </w:tcPr>
          <w:p w14:paraId="65CE584D" w14:textId="77777777" w:rsidR="00E618CE" w:rsidRPr="006C5D05" w:rsidRDefault="00E618CE">
            <w:pPr>
              <w:pStyle w:val="Sraopastraipa"/>
              <w:numPr>
                <w:ilvl w:val="1"/>
                <w:numId w:val="5"/>
              </w:numPr>
              <w:ind w:left="0" w:firstLine="0"/>
            </w:pPr>
          </w:p>
        </w:tc>
        <w:tc>
          <w:tcPr>
            <w:tcW w:w="4374" w:type="pct"/>
          </w:tcPr>
          <w:p w14:paraId="381E7A88" w14:textId="77777777" w:rsidR="00E618CE" w:rsidRPr="006C5D05" w:rsidRDefault="00E618CE">
            <w:r w:rsidRPr="006C5D05">
              <w:t>Valstybės informacinių išteklių svarbos vertinimo metodika, patvirtinta Lietuvos Respublikos ekonomikos ir inovacijų ministro 2023 m. liepos 19 d. įsakymu Nr. 4-418 „Dėl Valstybės informacinių išteklių svarbos vertinimo metodikos patvirtinimo“.</w:t>
            </w:r>
          </w:p>
        </w:tc>
      </w:tr>
      <w:tr w:rsidR="00E618CE" w:rsidRPr="006C5D05" w14:paraId="5B27F9CC" w14:textId="77777777">
        <w:tc>
          <w:tcPr>
            <w:tcW w:w="5000" w:type="pct"/>
            <w:gridSpan w:val="2"/>
          </w:tcPr>
          <w:p w14:paraId="7C68CA5B" w14:textId="77777777" w:rsidR="00E618CE" w:rsidRPr="006C5D05" w:rsidRDefault="00E618CE">
            <w:pPr>
              <w:rPr>
                <w:b/>
              </w:rPr>
            </w:pPr>
            <w:r w:rsidRPr="006C5D05">
              <w:rPr>
                <w:b/>
                <w:bCs/>
              </w:rPr>
              <w:t>Duomenų (tame tarpe ir asmens duomenų) saugą reglamentuojantys teisės aktai</w:t>
            </w:r>
          </w:p>
        </w:tc>
      </w:tr>
      <w:tr w:rsidR="00E618CE" w:rsidRPr="006C5D05" w14:paraId="403B92AB" w14:textId="77777777">
        <w:tc>
          <w:tcPr>
            <w:tcW w:w="626" w:type="pct"/>
          </w:tcPr>
          <w:p w14:paraId="27A6E0F3" w14:textId="77777777" w:rsidR="00E618CE" w:rsidRPr="006C5D05" w:rsidRDefault="00E618CE">
            <w:pPr>
              <w:pStyle w:val="Sraopastraipa"/>
              <w:numPr>
                <w:ilvl w:val="0"/>
                <w:numId w:val="5"/>
              </w:numPr>
            </w:pPr>
          </w:p>
        </w:tc>
        <w:tc>
          <w:tcPr>
            <w:tcW w:w="4374" w:type="pct"/>
          </w:tcPr>
          <w:p w14:paraId="48109BF3" w14:textId="77777777" w:rsidR="00E618CE" w:rsidRPr="006C5D05" w:rsidRDefault="00E618CE">
            <w:r w:rsidRPr="006C5D05">
              <w:t>Įstatymai:</w:t>
            </w:r>
          </w:p>
        </w:tc>
      </w:tr>
      <w:tr w:rsidR="00E618CE" w:rsidRPr="006C5D05" w14:paraId="3836A9F8" w14:textId="77777777">
        <w:tc>
          <w:tcPr>
            <w:tcW w:w="626" w:type="pct"/>
          </w:tcPr>
          <w:p w14:paraId="48767859" w14:textId="77777777" w:rsidR="00E618CE" w:rsidRPr="006C5D05" w:rsidRDefault="00E618CE">
            <w:pPr>
              <w:pStyle w:val="Sraopastraipa"/>
              <w:numPr>
                <w:ilvl w:val="1"/>
                <w:numId w:val="5"/>
              </w:numPr>
              <w:ind w:left="0" w:firstLine="0"/>
            </w:pPr>
          </w:p>
        </w:tc>
        <w:tc>
          <w:tcPr>
            <w:tcW w:w="4374" w:type="pct"/>
          </w:tcPr>
          <w:p w14:paraId="03F3BA17" w14:textId="77777777" w:rsidR="00E618CE" w:rsidRPr="006C5D05" w:rsidRDefault="00E618CE">
            <w:r w:rsidRPr="006C5D05">
              <w:t>2016 m. balandžio 27 d. Europos Parlamento ir Tarybos reglamentas (ES) 2016/679 dėl fizinių asmenų apsaugos tvarkant asmens duomenis ir dėl laisvo tokių duomenų judėjimo ir kuriuo panaikinama Direktyva 95/46/EB (Bendrasis duomenų apsaugos reglamentas);</w:t>
            </w:r>
          </w:p>
        </w:tc>
      </w:tr>
      <w:tr w:rsidR="00E618CE" w:rsidRPr="006C5D05" w14:paraId="4D46453F" w14:textId="77777777">
        <w:tc>
          <w:tcPr>
            <w:tcW w:w="626" w:type="pct"/>
          </w:tcPr>
          <w:p w14:paraId="24236FFA" w14:textId="77777777" w:rsidR="00E618CE" w:rsidRPr="006C5D05" w:rsidRDefault="00E618CE">
            <w:pPr>
              <w:pStyle w:val="Sraopastraipa"/>
              <w:numPr>
                <w:ilvl w:val="1"/>
                <w:numId w:val="5"/>
              </w:numPr>
              <w:ind w:left="0" w:firstLine="0"/>
            </w:pPr>
          </w:p>
        </w:tc>
        <w:tc>
          <w:tcPr>
            <w:tcW w:w="4374" w:type="pct"/>
          </w:tcPr>
          <w:p w14:paraId="7E8B9E56" w14:textId="77777777" w:rsidR="00E618CE" w:rsidRPr="006C5D05" w:rsidRDefault="00E618CE">
            <w:r w:rsidRPr="006C5D05">
              <w:t>Lietuvos Respublikos kibernetinio saugumo įstatymas;</w:t>
            </w:r>
          </w:p>
        </w:tc>
      </w:tr>
      <w:tr w:rsidR="00E618CE" w:rsidRPr="006C5D05" w14:paraId="5878995C" w14:textId="77777777">
        <w:tc>
          <w:tcPr>
            <w:tcW w:w="626" w:type="pct"/>
          </w:tcPr>
          <w:p w14:paraId="1BDB7368" w14:textId="77777777" w:rsidR="00E618CE" w:rsidRPr="006C5D05" w:rsidRDefault="00E618CE">
            <w:pPr>
              <w:pStyle w:val="Sraopastraipa"/>
              <w:numPr>
                <w:ilvl w:val="1"/>
                <w:numId w:val="5"/>
              </w:numPr>
              <w:ind w:left="0" w:firstLine="0"/>
            </w:pPr>
          </w:p>
        </w:tc>
        <w:tc>
          <w:tcPr>
            <w:tcW w:w="4374" w:type="pct"/>
          </w:tcPr>
          <w:p w14:paraId="4CE71760" w14:textId="77777777" w:rsidR="00E618CE" w:rsidRPr="006C5D05" w:rsidRDefault="00E618CE">
            <w:r w:rsidRPr="006C5D05">
              <w:t>Lietuvos Respublikos asmens duomenų teisinės apsaugos įstatymas.</w:t>
            </w:r>
          </w:p>
        </w:tc>
      </w:tr>
      <w:tr w:rsidR="00E618CE" w:rsidRPr="006C5D05" w14:paraId="2F730EA3" w14:textId="77777777">
        <w:tc>
          <w:tcPr>
            <w:tcW w:w="626" w:type="pct"/>
          </w:tcPr>
          <w:p w14:paraId="25A0564F" w14:textId="77777777" w:rsidR="00E618CE" w:rsidRPr="006C5D05" w:rsidRDefault="00E618CE">
            <w:pPr>
              <w:pStyle w:val="Sraopastraipa"/>
              <w:numPr>
                <w:ilvl w:val="0"/>
                <w:numId w:val="5"/>
              </w:numPr>
            </w:pPr>
          </w:p>
        </w:tc>
        <w:tc>
          <w:tcPr>
            <w:tcW w:w="4374" w:type="pct"/>
          </w:tcPr>
          <w:p w14:paraId="131BE028" w14:textId="77777777" w:rsidR="00E618CE" w:rsidRPr="006C5D05" w:rsidRDefault="00E618CE">
            <w:r w:rsidRPr="006C5D05">
              <w:t>Nutarimai:</w:t>
            </w:r>
          </w:p>
        </w:tc>
      </w:tr>
      <w:tr w:rsidR="00E618CE" w:rsidRPr="006C5D05" w14:paraId="04BA0C85" w14:textId="77777777">
        <w:tc>
          <w:tcPr>
            <w:tcW w:w="626" w:type="pct"/>
          </w:tcPr>
          <w:p w14:paraId="6C054E37" w14:textId="77777777" w:rsidR="00E618CE" w:rsidRPr="006C5D05" w:rsidRDefault="00E618CE">
            <w:pPr>
              <w:pStyle w:val="Sraopastraipa"/>
              <w:numPr>
                <w:ilvl w:val="1"/>
                <w:numId w:val="5"/>
              </w:numPr>
              <w:ind w:left="0" w:firstLine="0"/>
            </w:pPr>
          </w:p>
        </w:tc>
        <w:tc>
          <w:tcPr>
            <w:tcW w:w="4374" w:type="pct"/>
          </w:tcPr>
          <w:p w14:paraId="22968D5E" w14:textId="77777777" w:rsidR="00E618CE" w:rsidRPr="006C5D05" w:rsidRDefault="00E618CE">
            <w:r w:rsidRPr="006C5D05">
              <w:t>Organizacinių ir techninių kibernetinio saugumo reikalavimų, taikomų kibernetinio saugumo subjektams, aprašu, patvirtintu Lietuvos Respublikos Vyriausybės 2018 m. rugpjūčio 13 d. nutarimu Nr. 818 „Dėl Lietuvos Respublikos kibernetinio saugumo įstatymo įgyvendinimo“.</w:t>
            </w:r>
          </w:p>
        </w:tc>
      </w:tr>
      <w:tr w:rsidR="00E618CE" w:rsidRPr="006C5D05" w14:paraId="1D15A391" w14:textId="77777777">
        <w:tc>
          <w:tcPr>
            <w:tcW w:w="626" w:type="pct"/>
          </w:tcPr>
          <w:p w14:paraId="707EF4B9" w14:textId="77777777" w:rsidR="00E618CE" w:rsidRPr="006C5D05" w:rsidRDefault="00E618CE">
            <w:pPr>
              <w:pStyle w:val="Sraopastraipa"/>
              <w:numPr>
                <w:ilvl w:val="1"/>
                <w:numId w:val="5"/>
              </w:numPr>
              <w:ind w:left="0" w:firstLine="0"/>
            </w:pPr>
          </w:p>
        </w:tc>
        <w:tc>
          <w:tcPr>
            <w:tcW w:w="4374" w:type="pct"/>
          </w:tcPr>
          <w:p w14:paraId="517F5611" w14:textId="77777777" w:rsidR="00E618CE" w:rsidRPr="006C5D05" w:rsidRDefault="00E618CE">
            <w:r w:rsidRPr="006C5D05">
              <w:t>Lietuvos Respublikos Vyriausybės 2013 m. liepos 24 d. nutarimas Nr. 716 „ Dėl Bendrųjų elektroninės informacijos saugos reikalavimų aprašo ir Saugos dokumentų turinio gairių aprašo patvirtinimo“</w:t>
            </w:r>
          </w:p>
        </w:tc>
      </w:tr>
      <w:tr w:rsidR="00E618CE" w:rsidRPr="006C5D05" w14:paraId="1B3EAE77" w14:textId="77777777">
        <w:tc>
          <w:tcPr>
            <w:tcW w:w="626" w:type="pct"/>
          </w:tcPr>
          <w:p w14:paraId="6230BFE6" w14:textId="77777777" w:rsidR="00E618CE" w:rsidRPr="006C5D05" w:rsidRDefault="00E618CE">
            <w:pPr>
              <w:pStyle w:val="Sraopastraipa"/>
              <w:numPr>
                <w:ilvl w:val="0"/>
                <w:numId w:val="5"/>
              </w:numPr>
            </w:pPr>
          </w:p>
        </w:tc>
        <w:tc>
          <w:tcPr>
            <w:tcW w:w="4374" w:type="pct"/>
          </w:tcPr>
          <w:p w14:paraId="033ECCAD" w14:textId="77777777" w:rsidR="00E618CE" w:rsidRPr="006C5D05" w:rsidRDefault="00E618CE">
            <w:r w:rsidRPr="006C5D05">
              <w:t>Įsakymai:</w:t>
            </w:r>
          </w:p>
        </w:tc>
      </w:tr>
      <w:tr w:rsidR="00E618CE" w:rsidRPr="006C5D05" w14:paraId="1F3D4402" w14:textId="77777777">
        <w:tc>
          <w:tcPr>
            <w:tcW w:w="626" w:type="pct"/>
          </w:tcPr>
          <w:p w14:paraId="4EB7C5C0" w14:textId="77777777" w:rsidR="00E618CE" w:rsidRPr="006C5D05" w:rsidRDefault="00E618CE">
            <w:pPr>
              <w:pStyle w:val="Sraopastraipa"/>
              <w:numPr>
                <w:ilvl w:val="0"/>
                <w:numId w:val="5"/>
              </w:numPr>
            </w:pPr>
          </w:p>
        </w:tc>
        <w:tc>
          <w:tcPr>
            <w:tcW w:w="4374" w:type="pct"/>
          </w:tcPr>
          <w:p w14:paraId="7B2A4245" w14:textId="77777777" w:rsidR="00E618CE" w:rsidRPr="006C5D05" w:rsidRDefault="00E618CE">
            <w:r w:rsidRPr="006C5D05">
              <w:t>Lietuvos Respublikos krašto apsaugos ministro 2021 m. gruodžio 4 d. įsakymas Nr. V-941 „Dėl techninių valstybės registrų (kadastrų), žinybinių registrų, valstybės informacinių sistemų ir kitų informacinių sistemų elektroninės informacijos saugos reikalavimų patvirtinimo“.</w:t>
            </w:r>
          </w:p>
        </w:tc>
      </w:tr>
      <w:tr w:rsidR="00E618CE" w:rsidRPr="006C5D05" w14:paraId="5ECAD624" w14:textId="77777777">
        <w:tc>
          <w:tcPr>
            <w:tcW w:w="5000" w:type="pct"/>
            <w:gridSpan w:val="2"/>
          </w:tcPr>
          <w:p w14:paraId="0C66CCC8" w14:textId="77777777" w:rsidR="00E618CE" w:rsidRPr="006C5D05" w:rsidRDefault="00E618CE">
            <w:pPr>
              <w:rPr>
                <w:b/>
              </w:rPr>
            </w:pPr>
            <w:r w:rsidRPr="006C5D05">
              <w:rPr>
                <w:b/>
                <w:bCs/>
              </w:rPr>
              <w:t>Kiti teisės aktai ar dokumentai:</w:t>
            </w:r>
          </w:p>
        </w:tc>
      </w:tr>
      <w:tr w:rsidR="00E618CE" w:rsidRPr="006C5D05" w14:paraId="11424A2F" w14:textId="77777777">
        <w:tc>
          <w:tcPr>
            <w:tcW w:w="626" w:type="pct"/>
          </w:tcPr>
          <w:p w14:paraId="268619D7" w14:textId="77777777" w:rsidR="00E618CE" w:rsidRPr="006C5D05" w:rsidRDefault="00E618CE">
            <w:pPr>
              <w:pStyle w:val="Sraopastraipa"/>
              <w:numPr>
                <w:ilvl w:val="0"/>
                <w:numId w:val="5"/>
              </w:numPr>
            </w:pPr>
          </w:p>
        </w:tc>
        <w:tc>
          <w:tcPr>
            <w:tcW w:w="4374" w:type="pct"/>
          </w:tcPr>
          <w:p w14:paraId="019A2321" w14:textId="77777777" w:rsidR="00E618CE" w:rsidRPr="006C5D05" w:rsidRDefault="00E618CE">
            <w:r w:rsidRPr="006C5D05">
              <w:t>Kuriamų viešųjų ir administracinių elektroninių paslaugų tinkamumo naudotojams užtikrinimo priemonių metodinės rekomendacijos, patvirtintos Informacinės visuomenės plėtros komiteto prie Susisiekimo ministerijos direktoriaus 2014 m. gegužės 5 d. įsakymu Nr. T-65 „Dėl kuriamų viešųjų ir administracinių elektroninių paslaugų tinkamumo naudotojams metodinių rekomendacijų patvirtinimo“.</w:t>
            </w:r>
          </w:p>
        </w:tc>
      </w:tr>
      <w:tr w:rsidR="003E2074" w:rsidRPr="006C5D05" w14:paraId="6F997C26" w14:textId="77777777">
        <w:tc>
          <w:tcPr>
            <w:tcW w:w="626" w:type="pct"/>
          </w:tcPr>
          <w:p w14:paraId="140B5052" w14:textId="77777777" w:rsidR="003E2074" w:rsidRPr="006C5D05" w:rsidRDefault="003E2074">
            <w:pPr>
              <w:pStyle w:val="Sraopastraipa"/>
              <w:numPr>
                <w:ilvl w:val="0"/>
                <w:numId w:val="5"/>
              </w:numPr>
            </w:pPr>
          </w:p>
        </w:tc>
        <w:tc>
          <w:tcPr>
            <w:tcW w:w="4374" w:type="pct"/>
          </w:tcPr>
          <w:p w14:paraId="11150CD2" w14:textId="3F68B7E0" w:rsidR="003E2074" w:rsidRPr="006C5D05" w:rsidRDefault="003E2074" w:rsidP="003E2074">
            <w:pPr>
              <w:tabs>
                <w:tab w:val="left" w:pos="993"/>
              </w:tabs>
            </w:pPr>
            <w:r w:rsidRPr="003E2074">
              <w:rPr>
                <w:rFonts w:eastAsia="Times New Roman"/>
                <w:lang w:eastAsia="lt-LT"/>
              </w:rPr>
              <w:t>Lietuvos Respublikos elektroninės atpažinties ir elektroninių operacijų patikimumo užtikrinimo paslaugų įstatymas;</w:t>
            </w:r>
          </w:p>
        </w:tc>
      </w:tr>
      <w:tr w:rsidR="00E618CE" w:rsidRPr="006C5D05" w14:paraId="2BC7CCA3" w14:textId="77777777">
        <w:tc>
          <w:tcPr>
            <w:tcW w:w="626" w:type="pct"/>
          </w:tcPr>
          <w:p w14:paraId="3724B276" w14:textId="77777777" w:rsidR="00E618CE" w:rsidRPr="006C5D05" w:rsidRDefault="00E618CE">
            <w:pPr>
              <w:pStyle w:val="Sraopastraipa"/>
              <w:numPr>
                <w:ilvl w:val="0"/>
                <w:numId w:val="5"/>
              </w:numPr>
            </w:pPr>
          </w:p>
        </w:tc>
        <w:tc>
          <w:tcPr>
            <w:tcW w:w="4374" w:type="pct"/>
          </w:tcPr>
          <w:p w14:paraId="15DF1F7D" w14:textId="77777777" w:rsidR="00E618CE" w:rsidRPr="006C5D05" w:rsidRDefault="00E618CE">
            <w:r w:rsidRPr="006C5D05">
              <w:t>Duomenų teikimo formatų ir standartų rekomendacijos, patvirtintos Informacinės visuomenės plėtros komiteto prie Susisiekimo ministerijos direktoriaus 2013 m. kovo 25 d. įsakymu Nr. T-36 „ Dėl Duomenų teikimo formatų ir standartų rekomendacijų patvirtinimo“.</w:t>
            </w:r>
          </w:p>
        </w:tc>
      </w:tr>
      <w:tr w:rsidR="00E618CE" w:rsidRPr="006C5D05" w14:paraId="0F91E56D" w14:textId="77777777">
        <w:tc>
          <w:tcPr>
            <w:tcW w:w="626" w:type="pct"/>
          </w:tcPr>
          <w:p w14:paraId="2B0254F8" w14:textId="77777777" w:rsidR="00E618CE" w:rsidRPr="006C5D05" w:rsidRDefault="00E618CE">
            <w:pPr>
              <w:pStyle w:val="Sraopastraipa"/>
              <w:numPr>
                <w:ilvl w:val="0"/>
                <w:numId w:val="5"/>
              </w:numPr>
            </w:pPr>
          </w:p>
        </w:tc>
        <w:tc>
          <w:tcPr>
            <w:tcW w:w="4374" w:type="pct"/>
          </w:tcPr>
          <w:p w14:paraId="13827A13" w14:textId="7C05CE16" w:rsidR="00E618CE" w:rsidRPr="006C5D05" w:rsidRDefault="00E618CE">
            <w:r w:rsidRPr="006C5D05">
              <w:t>Informacinių sistemų kūrimo ir diegimo IRT konsoliduotoje infrastruktūroje (debesijos paslaugų teikimo platformoje) baziniai reikalavimai ir rekomendacijos (https://</w:t>
            </w:r>
            <w:r w:rsidR="00D1310C" w:rsidRPr="003266A0">
              <w:t>vssa</w:t>
            </w:r>
            <w:r w:rsidRPr="006C5D05">
              <w:t>.lrv.lt/uploads/ivpk/documents/files/veikla/VII%20konsolidavimas/Sistemu%20kurimo%20ir%20diegimo%20gCloud%20platformoje%20rekomendacijos%20v1_0%20public.pdf).</w:t>
            </w:r>
          </w:p>
        </w:tc>
      </w:tr>
      <w:tr w:rsidR="00E618CE" w:rsidRPr="006C5D05" w14:paraId="25BACEA2" w14:textId="77777777">
        <w:tc>
          <w:tcPr>
            <w:tcW w:w="626" w:type="pct"/>
          </w:tcPr>
          <w:p w14:paraId="6B1B34C0" w14:textId="77777777" w:rsidR="00E618CE" w:rsidRPr="006C5D05" w:rsidRDefault="00E618CE">
            <w:pPr>
              <w:pStyle w:val="Sraopastraipa"/>
              <w:numPr>
                <w:ilvl w:val="0"/>
                <w:numId w:val="5"/>
              </w:numPr>
            </w:pPr>
          </w:p>
        </w:tc>
        <w:tc>
          <w:tcPr>
            <w:tcW w:w="4374" w:type="pct"/>
          </w:tcPr>
          <w:p w14:paraId="0DC3A5C2" w14:textId="77777777" w:rsidR="00E618CE" w:rsidRPr="006C5D05" w:rsidRDefault="00E618CE">
            <w:r w:rsidRPr="006C5D05">
              <w:t>Informacinių technologijų paslaugų teikėjo centralizuotai teikiamų informacinių technologijų paslaugų katalogas, patvirtintas 2020 m. balandžio 20 d. Lietuvos Respublikos ekonomikos ir inovacijų ministro įsakymu Nr. 4-241 „Dėl Informacinių technologijų paslaugų teikėjo centralizuotai teikiamų informacinių technologijų paslaugų katalogo patvirtinimo“.</w:t>
            </w:r>
          </w:p>
        </w:tc>
      </w:tr>
    </w:tbl>
    <w:p w14:paraId="42B3E9F5" w14:textId="77777777" w:rsidR="00E618CE" w:rsidRPr="006C5D05" w:rsidRDefault="00E618CE" w:rsidP="00E618CE">
      <w:pPr>
        <w:pStyle w:val="Punktas"/>
        <w:numPr>
          <w:ilvl w:val="0"/>
          <w:numId w:val="0"/>
        </w:numPr>
      </w:pPr>
    </w:p>
    <w:p w14:paraId="00ECB387" w14:textId="439DEC00" w:rsidR="00E618CE" w:rsidRPr="006C5D05" w:rsidRDefault="00E618CE" w:rsidP="00485980">
      <w:pPr>
        <w:pStyle w:val="Antrat1"/>
        <w:ind w:left="142" w:hanging="567"/>
      </w:pPr>
      <w:bookmarkStart w:id="4" w:name="_Toc184196580"/>
      <w:r w:rsidRPr="006C5D05">
        <w:t xml:space="preserve">Esamos situacijos ir projekto </w:t>
      </w:r>
      <w:r w:rsidRPr="003266A0">
        <w:t>a</w:t>
      </w:r>
      <w:r w:rsidR="00966872">
        <w:t>p</w:t>
      </w:r>
      <w:r w:rsidRPr="003266A0">
        <w:t>rašymas</w:t>
      </w:r>
      <w:bookmarkEnd w:id="4"/>
    </w:p>
    <w:p w14:paraId="182DC61E" w14:textId="19CAA986" w:rsidR="00215672" w:rsidRDefault="00215672" w:rsidP="00A91A3B">
      <w:pPr>
        <w:pStyle w:val="Punktas"/>
      </w:pPr>
      <w:r>
        <w:t xml:space="preserve">Esamos VIISP </w:t>
      </w:r>
      <w:r w:rsidR="00B540FC">
        <w:t>architektūros</w:t>
      </w:r>
      <w:r w:rsidR="00C8043F">
        <w:t>, technologijų</w:t>
      </w:r>
      <w:r w:rsidR="00B540FC">
        <w:t xml:space="preserve"> ir naudojimosi </w:t>
      </w:r>
      <w:r w:rsidR="00CC7CA1">
        <w:t xml:space="preserve">statistikos </w:t>
      </w:r>
      <w:r w:rsidR="00B540FC">
        <w:t>aprašymas pateikiamas priede</w:t>
      </w:r>
      <w:r w:rsidR="00106352">
        <w:t xml:space="preserve"> </w:t>
      </w:r>
      <w:r w:rsidR="003805B0">
        <w:t>Nr.</w:t>
      </w:r>
      <w:r w:rsidR="009869C6">
        <w:t xml:space="preserve"> </w:t>
      </w:r>
      <w:r>
        <w:fldChar w:fldCharType="begin"/>
      </w:r>
      <w:r>
        <w:instrText xml:space="preserve"> REF _Ref183555466 \r \h </w:instrText>
      </w:r>
      <w:r>
        <w:fldChar w:fldCharType="separate"/>
      </w:r>
      <w:r w:rsidR="00106352">
        <w:t>1</w:t>
      </w:r>
      <w:r w:rsidR="00BC7E84">
        <w:t>1</w:t>
      </w:r>
      <w:r w:rsidR="00106352">
        <w:t>.3</w:t>
      </w:r>
      <w:r>
        <w:fldChar w:fldCharType="end"/>
      </w:r>
      <w:r w:rsidR="00C8043F">
        <w:t>.</w:t>
      </w:r>
    </w:p>
    <w:p w14:paraId="6C4C65ED" w14:textId="30EBE7CF" w:rsidR="00200954" w:rsidRDefault="00200954" w:rsidP="00A91A3B">
      <w:pPr>
        <w:pStyle w:val="Punktas"/>
      </w:pPr>
      <w:r>
        <w:t>VIISP yra nuolat vystoma informacinė sistema</w:t>
      </w:r>
      <w:r w:rsidR="008A0722">
        <w:t xml:space="preserve">, kuriai taikomos priežiūros ir palaikymo paslaugos </w:t>
      </w:r>
      <w:r w:rsidR="005F4FDC">
        <w:t>s</w:t>
      </w:r>
      <w:r w:rsidR="008A0722">
        <w:t xml:space="preserve">utarties </w:t>
      </w:r>
      <w:r w:rsidR="009410D6">
        <w:t>Nr</w:t>
      </w:r>
      <w:r w:rsidR="009410D6" w:rsidRPr="00074084">
        <w:t xml:space="preserve">. </w:t>
      </w:r>
      <w:r w:rsidR="00A17BBE" w:rsidRPr="00203907">
        <w:t>6F-19</w:t>
      </w:r>
      <w:r w:rsidR="00776E67" w:rsidRPr="00203907">
        <w:t>(2024)</w:t>
      </w:r>
      <w:r w:rsidR="009410D6" w:rsidRPr="00203907">
        <w:t>,</w:t>
      </w:r>
      <w:r w:rsidR="008A0722" w:rsidRPr="00074084">
        <w:t xml:space="preserve"> </w:t>
      </w:r>
      <w:r w:rsidR="009410D6" w:rsidRPr="00074084">
        <w:t xml:space="preserve">sudarytos </w:t>
      </w:r>
      <w:r w:rsidR="00180F56" w:rsidRPr="00203907">
        <w:t>2024</w:t>
      </w:r>
      <w:r w:rsidR="00423039" w:rsidRPr="00203907">
        <w:t xml:space="preserve"> </w:t>
      </w:r>
      <w:r w:rsidR="00180F56" w:rsidRPr="00203907">
        <w:t>m</w:t>
      </w:r>
      <w:r w:rsidR="00423039" w:rsidRPr="00203907">
        <w:t>.</w:t>
      </w:r>
      <w:r w:rsidR="00180F56" w:rsidRPr="00203907">
        <w:t xml:space="preserve"> vasario </w:t>
      </w:r>
      <w:r w:rsidR="00423039" w:rsidRPr="00203907">
        <w:t>13</w:t>
      </w:r>
      <w:r w:rsidR="007B018A" w:rsidRPr="00203907">
        <w:t xml:space="preserve"> d.</w:t>
      </w:r>
      <w:r w:rsidR="009410D6" w:rsidRPr="00203907">
        <w:t>,</w:t>
      </w:r>
      <w:r w:rsidR="009410D6" w:rsidRPr="00074084">
        <w:t xml:space="preserve"> rėmuose</w:t>
      </w:r>
      <w:r w:rsidR="009410D6">
        <w:t xml:space="preserve">. Sutarties galiojimo terminas </w:t>
      </w:r>
      <w:r w:rsidR="00423039">
        <w:t>36 mėn</w:t>
      </w:r>
      <w:r w:rsidR="009410D6">
        <w:t>.</w:t>
      </w:r>
    </w:p>
    <w:p w14:paraId="36F4F3DB" w14:textId="08DD260A" w:rsidR="009410D6" w:rsidRDefault="009410D6" w:rsidP="00A91A3B">
      <w:pPr>
        <w:pStyle w:val="Punktas"/>
      </w:pPr>
      <w:r>
        <w:t xml:space="preserve">Perkančioji organizacija </w:t>
      </w:r>
      <w:r w:rsidR="001018FA">
        <w:t>pilnai disponuoja VIISP išeities kodu ir technin</w:t>
      </w:r>
      <w:r w:rsidR="008E3AE3">
        <w:t>ėmis specifikacijomis</w:t>
      </w:r>
      <w:r w:rsidR="001018FA">
        <w:t xml:space="preserve">, valdo versijas </w:t>
      </w:r>
      <w:r w:rsidR="008E3AE3">
        <w:t>ir diegimo aplinkas valstybiniame duomenų centre</w:t>
      </w:r>
      <w:r w:rsidR="001810B8">
        <w:t>, kurio debesijos paslaugas ir infrastruktūrą valdo</w:t>
      </w:r>
      <w:r w:rsidR="008E3AE3">
        <w:t xml:space="preserve"> VITC.</w:t>
      </w:r>
    </w:p>
    <w:p w14:paraId="6D58F1FD" w14:textId="63EFA8D8" w:rsidR="004A6E8F" w:rsidRDefault="004A6E8F" w:rsidP="00A91A3B">
      <w:pPr>
        <w:pStyle w:val="Punktas"/>
      </w:pPr>
      <w:r>
        <w:lastRenderedPageBreak/>
        <w:t xml:space="preserve">Dabartinė VIISP teikia platų valstybinių el. paslaugų </w:t>
      </w:r>
      <w:r w:rsidR="006175B9">
        <w:t>spektrą, tačiau licencijų užsakymų ir išdavimo el. paslaug</w:t>
      </w:r>
      <w:r w:rsidR="001754B1">
        <w:t>ų prieinamumas yra nepakankamas ir daugybė licencijų visiškai neprieinamos el. paslaugų pavidalu</w:t>
      </w:r>
      <w:r w:rsidR="006175B9">
        <w:t>.</w:t>
      </w:r>
    </w:p>
    <w:p w14:paraId="09F700BC" w14:textId="4B83F50B" w:rsidR="00A91A3B" w:rsidRPr="003266A0" w:rsidRDefault="00A91A3B" w:rsidP="00A91A3B">
      <w:pPr>
        <w:pStyle w:val="Punktas"/>
      </w:pPr>
      <w:r w:rsidRPr="003266A0">
        <w:t xml:space="preserve">Siekiant, kad būtų skaitmenintos ir prieinamos internete licencijos, reikalingos ūkio subjektams „vieno langelio“ principu, </w:t>
      </w:r>
      <w:r w:rsidR="001754B1">
        <w:t xml:space="preserve">EIMIN </w:t>
      </w:r>
      <w:r w:rsidRPr="003266A0">
        <w:t>inicijavo „Licencijavimo proceso modernizavimo ir standartizavimo“ projekto įgyvendinimą.</w:t>
      </w:r>
    </w:p>
    <w:p w14:paraId="5E73501A" w14:textId="0C560FCA" w:rsidR="00C66373" w:rsidRDefault="00A91A3B" w:rsidP="00A91A3B">
      <w:pPr>
        <w:pStyle w:val="Punktas"/>
      </w:pPr>
      <w:r>
        <w:t>Rengiant Licencijavimo proceso modernizavimo ir standartizavimo investicijų projektą buvo sudarytas nesuskaitmenintų licencijų, kurios reikalingos norit pradėti ar vykdyti ūkinę veiką, sąrašas</w:t>
      </w:r>
      <w:r w:rsidR="00573431">
        <w:t xml:space="preserve">, kuris </w:t>
      </w:r>
      <w:r w:rsidR="0062533E">
        <w:t xml:space="preserve">pateikiamas </w:t>
      </w:r>
      <w:r w:rsidR="003805B0">
        <w:t>Priede Nr.</w:t>
      </w:r>
      <w:r w:rsidR="000E7872">
        <w:t xml:space="preserve"> </w:t>
      </w:r>
      <w:r>
        <w:fldChar w:fldCharType="begin"/>
      </w:r>
      <w:r>
        <w:instrText xml:space="preserve"> REF _Ref175214925 \r \h </w:instrText>
      </w:r>
      <w:r>
        <w:fldChar w:fldCharType="separate"/>
      </w:r>
      <w:r w:rsidR="00CC7CA1">
        <w:t>1</w:t>
      </w:r>
      <w:r w:rsidR="00BC7E84">
        <w:t>1</w:t>
      </w:r>
      <w:r w:rsidR="00CC7CA1">
        <w:t>.2</w:t>
      </w:r>
      <w:r>
        <w:fldChar w:fldCharType="end"/>
      </w:r>
      <w:r w:rsidR="006B05A5">
        <w:t xml:space="preserve">. </w:t>
      </w:r>
      <w:r w:rsidR="00D2566E">
        <w:t xml:space="preserve">Šių licencijų užsakymų ir išdavimo procesai turi būti suskaitmeninti ir tapti </w:t>
      </w:r>
      <w:r>
        <w:t>prieinama</w:t>
      </w:r>
      <w:r w:rsidR="00D2566E">
        <w:t>i</w:t>
      </w:r>
      <w:r>
        <w:t xml:space="preserve">s </w:t>
      </w:r>
      <w:r w:rsidR="0088451D">
        <w:t>el. paslaugų pavidalu</w:t>
      </w:r>
      <w:r>
        <w:t>.</w:t>
      </w:r>
    </w:p>
    <w:p w14:paraId="63E3E11F" w14:textId="4C52E222" w:rsidR="00A91A3B" w:rsidRPr="003266A0" w:rsidRDefault="00A91A3B" w:rsidP="00A91A3B">
      <w:pPr>
        <w:pStyle w:val="Punktas"/>
      </w:pPr>
      <w:r w:rsidRPr="003266A0">
        <w:t xml:space="preserve"> </w:t>
      </w:r>
      <w:r w:rsidR="001754B1" w:rsidRPr="001754B1">
        <w:t>EIMIN</w:t>
      </w:r>
      <w:r w:rsidR="001754B1">
        <w:t xml:space="preserve"> lygiagrečiai vysto </w:t>
      </w:r>
      <w:r w:rsidR="0008640A" w:rsidRPr="0008640A">
        <w:t>Kontaktinio centro informacinė sistem</w:t>
      </w:r>
      <w:r w:rsidR="0008640A">
        <w:t>ą (KSIC)</w:t>
      </w:r>
      <w:r w:rsidR="0008640A" w:rsidRPr="0008640A">
        <w:t>,</w:t>
      </w:r>
      <w:r w:rsidR="0008640A">
        <w:t xml:space="preserve"> kurios paskirtis būti specializuotu</w:t>
      </w:r>
      <w:r w:rsidR="0008640A" w:rsidRPr="0008640A">
        <w:t xml:space="preserve"> informacini</w:t>
      </w:r>
      <w:r w:rsidR="0008640A">
        <w:t>u</w:t>
      </w:r>
      <w:r w:rsidR="0008640A" w:rsidRPr="0008640A">
        <w:t xml:space="preserve"> licencijavimo portal</w:t>
      </w:r>
      <w:r w:rsidR="0008640A">
        <w:t>u</w:t>
      </w:r>
      <w:r w:rsidR="00EF1E64">
        <w:t>, pateikti ūkio subjektams išsamią informaciją apie reglamentuojamas licencijas ir nukreipti ūkio subjektus į VIISP</w:t>
      </w:r>
      <w:r w:rsidR="002B67F9">
        <w:t xml:space="preserve"> licencijų užsakymui bei gavimui.</w:t>
      </w:r>
    </w:p>
    <w:p w14:paraId="3A0DBA98" w14:textId="44F7CED5" w:rsidR="00E618CE" w:rsidRPr="00414F09" w:rsidRDefault="00E618CE" w:rsidP="00485980">
      <w:pPr>
        <w:pStyle w:val="Antrat1"/>
        <w:ind w:left="142" w:hanging="567"/>
      </w:pPr>
      <w:bookmarkStart w:id="5" w:name="_Toc184196581"/>
      <w:r w:rsidRPr="00414F09">
        <w:t>Bendrieji reikalavimai</w:t>
      </w:r>
      <w:bookmarkEnd w:id="5"/>
    </w:p>
    <w:p w14:paraId="1CC25617" w14:textId="781793BB" w:rsidR="00E618CE" w:rsidRPr="006C5D05" w:rsidRDefault="00E618CE" w:rsidP="00E618CE">
      <w:pPr>
        <w:pStyle w:val="Antrat"/>
        <w:keepNext/>
        <w:rPr>
          <w:b w:val="0"/>
          <w:color w:val="auto"/>
        </w:rPr>
      </w:pPr>
      <w:r w:rsidRPr="006C5D05">
        <w:rPr>
          <w:b w:val="0"/>
          <w:color w:val="auto"/>
          <w:shd w:val="clear" w:color="auto" w:fill="E6E6E6"/>
        </w:rPr>
        <w:fldChar w:fldCharType="begin"/>
      </w:r>
      <w:r w:rsidRPr="006C5D05">
        <w:rPr>
          <w:b w:val="0"/>
          <w:color w:val="auto"/>
          <w:szCs w:val="24"/>
        </w:rPr>
        <w:instrText xml:space="preserve"> STYLEREF 1 \s </w:instrText>
      </w:r>
      <w:r w:rsidRPr="006C5D05">
        <w:rPr>
          <w:b w:val="0"/>
          <w:color w:val="auto"/>
          <w:shd w:val="clear" w:color="auto" w:fill="E6E6E6"/>
        </w:rPr>
        <w:fldChar w:fldCharType="separate"/>
      </w:r>
      <w:r w:rsidR="003C1B52">
        <w:rPr>
          <w:b w:val="0"/>
          <w:noProof/>
          <w:color w:val="auto"/>
          <w:szCs w:val="24"/>
        </w:rPr>
        <w:t>6</w:t>
      </w:r>
      <w:r w:rsidRPr="006C5D05">
        <w:rPr>
          <w:b w:val="0"/>
          <w:color w:val="auto"/>
          <w:shd w:val="clear" w:color="auto" w:fill="E6E6E6"/>
        </w:rPr>
        <w:fldChar w:fldCharType="end"/>
      </w:r>
      <w:r w:rsidRPr="006C5D05">
        <w:rPr>
          <w:b w:val="0"/>
          <w:color w:val="auto"/>
        </w:rPr>
        <w:t>.</w:t>
      </w:r>
      <w:r w:rsidRPr="006C5D05">
        <w:rPr>
          <w:b w:val="0"/>
          <w:color w:val="auto"/>
          <w:shd w:val="clear" w:color="auto" w:fill="E6E6E6"/>
        </w:rPr>
        <w:fldChar w:fldCharType="begin"/>
      </w:r>
      <w:r w:rsidRPr="006C5D05">
        <w:rPr>
          <w:b w:val="0"/>
          <w:color w:val="auto"/>
          <w:szCs w:val="24"/>
        </w:rPr>
        <w:instrText xml:space="preserve"> SEQ Table \* ARABIC \s 1 </w:instrText>
      </w:r>
      <w:r w:rsidRPr="006C5D05">
        <w:rPr>
          <w:b w:val="0"/>
          <w:color w:val="auto"/>
          <w:shd w:val="clear" w:color="auto" w:fill="E6E6E6"/>
        </w:rPr>
        <w:fldChar w:fldCharType="separate"/>
      </w:r>
      <w:r w:rsidR="003C1B52">
        <w:rPr>
          <w:b w:val="0"/>
          <w:noProof/>
          <w:color w:val="auto"/>
          <w:szCs w:val="24"/>
        </w:rPr>
        <w:t>1</w:t>
      </w:r>
      <w:r w:rsidRPr="006C5D05">
        <w:rPr>
          <w:b w:val="0"/>
          <w:color w:val="auto"/>
          <w:shd w:val="clear" w:color="auto" w:fill="E6E6E6"/>
        </w:rPr>
        <w:fldChar w:fldCharType="end"/>
      </w:r>
      <w:r w:rsidRPr="006C5D05">
        <w:rPr>
          <w:b w:val="0"/>
          <w:color w:val="auto"/>
        </w:rPr>
        <w:t xml:space="preserve"> lentelė. </w:t>
      </w:r>
      <w:r w:rsidRPr="006C5D05">
        <w:rPr>
          <w:b w:val="0"/>
          <w:bCs w:val="0"/>
          <w:color w:val="auto"/>
          <w:szCs w:val="24"/>
        </w:rPr>
        <w:t>Bendrieji reikalavimai</w:t>
      </w:r>
    </w:p>
    <w:tbl>
      <w:tblPr>
        <w:tblStyle w:val="Lentelstinklelis"/>
        <w:tblW w:w="5000" w:type="pct"/>
        <w:tblLayout w:type="fixed"/>
        <w:tblLook w:val="04A0" w:firstRow="1" w:lastRow="0" w:firstColumn="1" w:lastColumn="0" w:noHBand="0" w:noVBand="1"/>
      </w:tblPr>
      <w:tblGrid>
        <w:gridCol w:w="1129"/>
        <w:gridCol w:w="7890"/>
      </w:tblGrid>
      <w:tr w:rsidR="00E618CE" w:rsidRPr="006C5D05" w14:paraId="600D7F2F" w14:textId="77777777">
        <w:trPr>
          <w:tblHeader/>
        </w:trPr>
        <w:tc>
          <w:tcPr>
            <w:tcW w:w="626" w:type="pct"/>
            <w:shd w:val="clear" w:color="auto" w:fill="F2F2F2" w:themeFill="background1" w:themeFillShade="F2"/>
            <w:vAlign w:val="center"/>
          </w:tcPr>
          <w:p w14:paraId="666D74EA" w14:textId="77777777" w:rsidR="00E618CE" w:rsidRPr="006C5D05" w:rsidRDefault="00E618CE">
            <w:pPr>
              <w:jc w:val="left"/>
              <w:rPr>
                <w:b/>
                <w:bCs/>
              </w:rPr>
            </w:pPr>
            <w:r w:rsidRPr="006C5D05">
              <w:rPr>
                <w:b/>
                <w:bCs/>
              </w:rPr>
              <w:t>Nr.</w:t>
            </w:r>
          </w:p>
        </w:tc>
        <w:tc>
          <w:tcPr>
            <w:tcW w:w="4374" w:type="pct"/>
            <w:shd w:val="clear" w:color="auto" w:fill="F2F2F2" w:themeFill="background1" w:themeFillShade="F2"/>
            <w:vAlign w:val="center"/>
          </w:tcPr>
          <w:p w14:paraId="102B1691" w14:textId="77777777" w:rsidR="00E618CE" w:rsidRPr="006C5D05" w:rsidRDefault="00E618CE">
            <w:pPr>
              <w:jc w:val="left"/>
              <w:rPr>
                <w:b/>
                <w:bCs/>
              </w:rPr>
            </w:pPr>
            <w:r w:rsidRPr="006C5D05">
              <w:rPr>
                <w:b/>
                <w:bCs/>
              </w:rPr>
              <w:t>Reikalavimas</w:t>
            </w:r>
          </w:p>
        </w:tc>
      </w:tr>
      <w:tr w:rsidR="00E618CE" w:rsidRPr="006C5D05" w14:paraId="70CB63DD" w14:textId="77777777">
        <w:tc>
          <w:tcPr>
            <w:tcW w:w="626" w:type="pct"/>
          </w:tcPr>
          <w:p w14:paraId="00D504FF" w14:textId="77777777" w:rsidR="00E618CE" w:rsidRPr="006C5D05" w:rsidRDefault="00E618CE" w:rsidP="00823B47">
            <w:pPr>
              <w:pStyle w:val="Sraopastraipa"/>
              <w:numPr>
                <w:ilvl w:val="0"/>
                <w:numId w:val="6"/>
              </w:numPr>
            </w:pPr>
          </w:p>
        </w:tc>
        <w:tc>
          <w:tcPr>
            <w:tcW w:w="4374" w:type="pct"/>
          </w:tcPr>
          <w:p w14:paraId="072D52BA" w14:textId="4C516F9B" w:rsidR="00E618CE" w:rsidRPr="006C5D05" w:rsidRDefault="00E618CE">
            <w:r w:rsidRPr="006C5D05">
              <w:t>Pateiktuose reikalavimuose minimi pavyzdžiai, pavyzdiniai duomenys, požymiai, kriterijai, taisyklės, klasifikatoriai yra informacinio pobūdžio, t. y., nėra pateikiami baigtiniai sąrašai, ir analizės ir projektavimo etapo metu Diegėjas pateiktą informaciją turės detalizuoti ir suderinti su Perkančiąja organizacija.</w:t>
            </w:r>
          </w:p>
        </w:tc>
      </w:tr>
      <w:tr w:rsidR="00E618CE" w:rsidRPr="006C5D05" w14:paraId="7718BD4E" w14:textId="77777777">
        <w:tc>
          <w:tcPr>
            <w:tcW w:w="626" w:type="pct"/>
          </w:tcPr>
          <w:p w14:paraId="45C306C4" w14:textId="77777777" w:rsidR="00E618CE" w:rsidRPr="006C5D05" w:rsidRDefault="00E618CE" w:rsidP="00823B47">
            <w:pPr>
              <w:pStyle w:val="Sraopastraipa"/>
              <w:numPr>
                <w:ilvl w:val="0"/>
                <w:numId w:val="6"/>
              </w:numPr>
            </w:pPr>
          </w:p>
        </w:tc>
        <w:tc>
          <w:tcPr>
            <w:tcW w:w="4374" w:type="pct"/>
          </w:tcPr>
          <w:p w14:paraId="65E7579B" w14:textId="715BE062" w:rsidR="00E618CE" w:rsidRPr="006C5D05" w:rsidRDefault="00E618CE">
            <w:r w:rsidRPr="006C5D05">
              <w:t xml:space="preserve">Pateiktuose reikalavimuose naudojama sąvoka „turi būti galimybė“, „turi būti funkcionalumas“ reiškia, kad tokia </w:t>
            </w:r>
            <w:r w:rsidR="00412B2D">
              <w:t>VIISP</w:t>
            </w:r>
            <w:r w:rsidRPr="006C5D05">
              <w:t xml:space="preserve"> funkcija turi būti sukurta ir įdiegta ir </w:t>
            </w:r>
            <w:r w:rsidR="00412B2D">
              <w:t>VIISP</w:t>
            </w:r>
            <w:r w:rsidRPr="006C5D05">
              <w:t xml:space="preserve"> naudotojai bei administratoriai (jei jiems suteiktos atitinkamos teisės) turi galėti vykdyti tokias funkcijas be papildomų </w:t>
            </w:r>
            <w:r w:rsidR="00412B2D">
              <w:t>VIISP</w:t>
            </w:r>
            <w:r w:rsidRPr="006C5D05">
              <w:t xml:space="preserve"> modifikavimo (arba kūrimo) darbų ir be kitų papildomų veiksmų ir sąnaudų.</w:t>
            </w:r>
          </w:p>
        </w:tc>
      </w:tr>
      <w:tr w:rsidR="00E618CE" w:rsidRPr="006C5D05" w14:paraId="15FE67CC" w14:textId="77777777">
        <w:tc>
          <w:tcPr>
            <w:tcW w:w="626" w:type="pct"/>
          </w:tcPr>
          <w:p w14:paraId="36049350" w14:textId="77777777" w:rsidR="00E618CE" w:rsidRPr="006C5D05" w:rsidRDefault="00E618CE" w:rsidP="00823B47">
            <w:pPr>
              <w:pStyle w:val="Sraopastraipa"/>
              <w:numPr>
                <w:ilvl w:val="0"/>
                <w:numId w:val="6"/>
              </w:numPr>
            </w:pPr>
          </w:p>
        </w:tc>
        <w:tc>
          <w:tcPr>
            <w:tcW w:w="4374" w:type="pct"/>
          </w:tcPr>
          <w:p w14:paraId="6894228D" w14:textId="0EF9BD63" w:rsidR="00E618CE" w:rsidRPr="006C5D05" w:rsidRDefault="00E618CE">
            <w:r w:rsidRPr="006C5D05">
              <w:t xml:space="preserve">Reikalavimuose vardinami duomenų laukų tipų sąrašai nėra baigtiniai, </w:t>
            </w:r>
            <w:r w:rsidR="00412B2D">
              <w:t>VIISP</w:t>
            </w:r>
            <w:r w:rsidRPr="006C5D05">
              <w:t xml:space="preserve"> turi būti numatyti visi laukai, kurie yra reikalingi Techninėje specifikacijoje nurodytų reikalavimų įgyvendinimui, jog </w:t>
            </w:r>
            <w:r w:rsidR="00A00AC5">
              <w:t>VIISP</w:t>
            </w:r>
            <w:r w:rsidRPr="006C5D05">
              <w:t xml:space="preserve"> veiktų tinkamai. Sąvoka „neapsiribojant“ reiškia, jog analizės ir projektavimo metu gali būti reikalinga detalizuoti papildomus laukus, kuriems funkcionalumai yra aprašyti Techninėje specifikacijoje, tačiau ne naujus laukus, kurie reikalautų papildomo </w:t>
            </w:r>
            <w:r w:rsidR="00A00AC5">
              <w:t>VIISP</w:t>
            </w:r>
            <w:r w:rsidRPr="006C5D05">
              <w:t xml:space="preserve"> funkcionalumo.</w:t>
            </w:r>
          </w:p>
        </w:tc>
      </w:tr>
      <w:tr w:rsidR="00E618CE" w:rsidRPr="006C5D05" w14:paraId="3A29D835" w14:textId="77777777">
        <w:tc>
          <w:tcPr>
            <w:tcW w:w="626" w:type="pct"/>
          </w:tcPr>
          <w:p w14:paraId="600A79C7" w14:textId="77777777" w:rsidR="00E618CE" w:rsidRPr="006C5D05" w:rsidRDefault="00E618CE" w:rsidP="00823B47">
            <w:pPr>
              <w:pStyle w:val="Sraopastraipa"/>
              <w:numPr>
                <w:ilvl w:val="0"/>
                <w:numId w:val="6"/>
              </w:numPr>
            </w:pPr>
          </w:p>
        </w:tc>
        <w:tc>
          <w:tcPr>
            <w:tcW w:w="4374" w:type="pct"/>
          </w:tcPr>
          <w:p w14:paraId="0CEEA482" w14:textId="78B6D1EA" w:rsidR="00E618CE" w:rsidRPr="006C5D05" w:rsidRDefault="00A00AC5">
            <w:r>
              <w:t>VIISP</w:t>
            </w:r>
            <w:r w:rsidR="00E618CE" w:rsidRPr="006C5D05">
              <w:t xml:space="preserve"> (ar jo komponentai) bei paslaugos neturi kelti grėsmės nacionaliniam saugumui</w:t>
            </w:r>
            <w:r w:rsidR="0EC46E23">
              <w:t xml:space="preserve"> vadovaujantis Viešųjų pirkimų įstatymo 37 str. 8 ir 9 d</w:t>
            </w:r>
            <w:r w:rsidR="00E618CE">
              <w:t>.</w:t>
            </w:r>
            <w:r w:rsidR="00E618CE" w:rsidRPr="006C5D05">
              <w:t xml:space="preserve"> Paslaugų tiekėjas teikdamas ir pasirašydamas pasiūlymą patvirtina, kad jo siūlomas sprendimas bei paslaugos nekelia grėsmės nacionaliniam saugumui</w:t>
            </w:r>
            <w:r w:rsidR="00DF29A7" w:rsidRPr="003266A0">
              <w:t>.</w:t>
            </w:r>
          </w:p>
        </w:tc>
      </w:tr>
      <w:tr w:rsidR="00C50E0D" w:rsidRPr="006C5D05" w14:paraId="1EEFF543" w14:textId="77777777">
        <w:tc>
          <w:tcPr>
            <w:tcW w:w="626" w:type="pct"/>
          </w:tcPr>
          <w:p w14:paraId="043E3159" w14:textId="77777777" w:rsidR="00C50E0D" w:rsidRPr="006C5D05" w:rsidRDefault="00C50E0D" w:rsidP="00823B47">
            <w:pPr>
              <w:pStyle w:val="Sraopastraipa"/>
              <w:numPr>
                <w:ilvl w:val="0"/>
                <w:numId w:val="6"/>
              </w:numPr>
            </w:pPr>
          </w:p>
        </w:tc>
        <w:tc>
          <w:tcPr>
            <w:tcW w:w="4374" w:type="pct"/>
          </w:tcPr>
          <w:p w14:paraId="60F7D695" w14:textId="42C68B49" w:rsidR="00C50E0D" w:rsidRPr="00B17E7D" w:rsidRDefault="00C50E0D">
            <w:r>
              <w:t xml:space="preserve">Kuriamos licencijų užsakymo ir išdavimo </w:t>
            </w:r>
            <w:r w:rsidR="00B17E7D" w:rsidRPr="00B17E7D">
              <w:t>el</w:t>
            </w:r>
            <w:r w:rsidR="00B17E7D">
              <w:t xml:space="preserve">. paslaugos </w:t>
            </w:r>
            <w:r w:rsidR="00FC042C">
              <w:t xml:space="preserve">turi atitikti bendrą VIISP veikimo koncepciją, architektūrą, naudotojo ir integracines sąsajas, </w:t>
            </w:r>
            <w:r w:rsidR="00C4582E">
              <w:t>nesutrikdyti esamos platformos ir esamų el. paslaugų veikimo.</w:t>
            </w:r>
          </w:p>
        </w:tc>
      </w:tr>
      <w:tr w:rsidR="005C2254" w:rsidRPr="006C5D05" w14:paraId="67655F2A" w14:textId="77777777">
        <w:tc>
          <w:tcPr>
            <w:tcW w:w="626" w:type="pct"/>
          </w:tcPr>
          <w:p w14:paraId="4C60A5B8" w14:textId="77777777" w:rsidR="005C2254" w:rsidRPr="006C5D05" w:rsidRDefault="005C2254" w:rsidP="00823B47">
            <w:pPr>
              <w:pStyle w:val="Sraopastraipa"/>
              <w:numPr>
                <w:ilvl w:val="0"/>
                <w:numId w:val="6"/>
              </w:numPr>
            </w:pPr>
          </w:p>
        </w:tc>
        <w:tc>
          <w:tcPr>
            <w:tcW w:w="4374" w:type="pct"/>
          </w:tcPr>
          <w:p w14:paraId="32C269E6" w14:textId="5C8EF8E9" w:rsidR="005C2254" w:rsidRDefault="005C2254">
            <w:r>
              <w:t>Vis</w:t>
            </w:r>
            <w:r w:rsidR="00AC42EC">
              <w:t>i</w:t>
            </w:r>
            <w:r>
              <w:t xml:space="preserve"> šios Te</w:t>
            </w:r>
            <w:r w:rsidR="00AC42EC">
              <w:t>chninės specifikacijos reikalavimai turi būti įgyvendinti ne vėliau nei 2026 m. balandžio 30 d. dėl investicinio projekto terminų apribojimo</w:t>
            </w:r>
          </w:p>
        </w:tc>
      </w:tr>
    </w:tbl>
    <w:p w14:paraId="673CA8EA" w14:textId="0A88D187" w:rsidR="00E618CE" w:rsidRPr="006C5D05" w:rsidRDefault="004A7DF6" w:rsidP="00485980">
      <w:pPr>
        <w:pStyle w:val="Antrat1"/>
        <w:ind w:left="142" w:hanging="567"/>
      </w:pPr>
      <w:bookmarkStart w:id="6" w:name="_Toc184196582"/>
      <w:r>
        <w:lastRenderedPageBreak/>
        <w:t>Projekto</w:t>
      </w:r>
      <w:r w:rsidR="00E618CE" w:rsidRPr="006C5D05">
        <w:t xml:space="preserve"> </w:t>
      </w:r>
      <w:r>
        <w:t>koncepcija</w:t>
      </w:r>
      <w:bookmarkEnd w:id="6"/>
    </w:p>
    <w:p w14:paraId="35E94A81" w14:textId="24A186EF" w:rsidR="00AD0D7A" w:rsidRPr="00E54AB4" w:rsidRDefault="00AD0D7A" w:rsidP="00AD0D7A">
      <w:pPr>
        <w:pStyle w:val="Punktas"/>
      </w:pPr>
      <w:bookmarkStart w:id="7" w:name="_Hlk183554515"/>
      <w:r w:rsidRPr="00E54AB4">
        <w:t>Licencijų informacinio portalo sąveikos vizualiai reprezentuotos koncepcinėje būsimos situacijos schemoje. Koncepcinė būsimos situacijos schema pateikta paveiksle (</w:t>
      </w:r>
      <w:r w:rsidRPr="0089345D">
        <w:t xml:space="preserve">žr. </w:t>
      </w:r>
      <w:r w:rsidR="0089345D" w:rsidRPr="0089345D">
        <w:fldChar w:fldCharType="begin"/>
      </w:r>
      <w:r w:rsidR="0089345D" w:rsidRPr="0089345D">
        <w:instrText xml:space="preserve"> REF _Ref175227445 \h  \* MERGEFORMAT </w:instrText>
      </w:r>
      <w:r w:rsidR="0089345D" w:rsidRPr="0089345D">
        <w:fldChar w:fldCharType="separate"/>
      </w:r>
      <w:r w:rsidR="003C1B52">
        <w:rPr>
          <w:noProof/>
        </w:rPr>
        <w:t>1</w:t>
      </w:r>
      <w:r w:rsidR="0089345D" w:rsidRPr="0089345D">
        <w:fldChar w:fldCharType="end"/>
      </w:r>
      <w:r w:rsidR="0089345D">
        <w:t xml:space="preserve"> </w:t>
      </w:r>
      <w:r w:rsidRPr="00E54AB4">
        <w:t xml:space="preserve">paveikslas). </w:t>
      </w:r>
      <w:r w:rsidR="00DF29A7" w:rsidRPr="003266A0">
        <w:t>S</w:t>
      </w:r>
      <w:r w:rsidRPr="003266A0">
        <w:t>chemos</w:t>
      </w:r>
      <w:r w:rsidRPr="00E54AB4">
        <w:t xml:space="preserve"> aprašymas pateiktas lentelėje žemiau.</w:t>
      </w:r>
      <w:bookmarkEnd w:id="7"/>
    </w:p>
    <w:p w14:paraId="44494A71" w14:textId="4F8B64C8" w:rsidR="003C4FC3" w:rsidRPr="00A03345" w:rsidRDefault="002D01FA" w:rsidP="0089345D">
      <w:pPr>
        <w:keepNext/>
        <w:spacing w:after="0"/>
        <w:jc w:val="center"/>
        <w:rPr>
          <w:lang w:val="en-US"/>
        </w:rPr>
      </w:pPr>
      <w:r>
        <w:object w:dxaOrig="28560" w:dyaOrig="15290" w14:anchorId="621D5C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241.7pt" o:ole="">
            <v:imagedata r:id="rId16" o:title=""/>
          </v:shape>
          <o:OLEObject Type="Embed" ProgID="Visio.Drawing.15" ShapeID="_x0000_i1025" DrawAspect="Content" ObjectID="_1798374389" r:id="rId17"/>
        </w:object>
      </w:r>
    </w:p>
    <w:p w14:paraId="51DC17AB" w14:textId="7200ACE4" w:rsidR="00AD0D7A" w:rsidRPr="0089345D" w:rsidRDefault="0089345D" w:rsidP="0089345D">
      <w:pPr>
        <w:pStyle w:val="Antrat"/>
        <w:jc w:val="center"/>
        <w:rPr>
          <w:b w:val="0"/>
          <w:bCs w:val="0"/>
          <w:color w:val="auto"/>
        </w:rPr>
      </w:pPr>
      <w:r w:rsidRPr="0089345D">
        <w:rPr>
          <w:b w:val="0"/>
          <w:bCs w:val="0"/>
          <w:color w:val="auto"/>
        </w:rPr>
        <w:fldChar w:fldCharType="begin"/>
      </w:r>
      <w:r w:rsidRPr="0089345D">
        <w:rPr>
          <w:b w:val="0"/>
          <w:bCs w:val="0"/>
          <w:color w:val="auto"/>
        </w:rPr>
        <w:instrText xml:space="preserve"> SEQ pav. \* ARABIC </w:instrText>
      </w:r>
      <w:r w:rsidRPr="0089345D">
        <w:rPr>
          <w:b w:val="0"/>
          <w:bCs w:val="0"/>
          <w:color w:val="auto"/>
        </w:rPr>
        <w:fldChar w:fldCharType="separate"/>
      </w:r>
      <w:bookmarkStart w:id="8" w:name="_Ref175227445"/>
      <w:r w:rsidR="003C1B52">
        <w:rPr>
          <w:b w:val="0"/>
          <w:bCs w:val="0"/>
          <w:noProof/>
          <w:color w:val="auto"/>
        </w:rPr>
        <w:t>1</w:t>
      </w:r>
      <w:bookmarkEnd w:id="8"/>
      <w:r w:rsidRPr="0089345D">
        <w:rPr>
          <w:b w:val="0"/>
          <w:bCs w:val="0"/>
          <w:color w:val="auto"/>
        </w:rPr>
        <w:fldChar w:fldCharType="end"/>
      </w:r>
      <w:r w:rsidRPr="0089345D">
        <w:rPr>
          <w:b w:val="0"/>
          <w:bCs w:val="0"/>
          <w:color w:val="auto"/>
        </w:rPr>
        <w:t xml:space="preserve"> paveikslas. Koncepcinė būsimos situacijos schema</w:t>
      </w:r>
    </w:p>
    <w:p w14:paraId="56063829" w14:textId="46E0C3F8" w:rsidR="00AD0D7A" w:rsidRDefault="00AD0D7A" w:rsidP="00AD0D7A">
      <w:pPr>
        <w:pStyle w:val="Antrat"/>
        <w:keepNext/>
        <w:rPr>
          <w:b w:val="0"/>
          <w:bCs w:val="0"/>
          <w:color w:val="auto"/>
          <w:szCs w:val="24"/>
        </w:rPr>
      </w:pPr>
      <w:r w:rsidRPr="006C5D05">
        <w:rPr>
          <w:b w:val="0"/>
          <w:color w:val="auto"/>
          <w:shd w:val="clear" w:color="auto" w:fill="E6E6E6"/>
        </w:rPr>
        <w:fldChar w:fldCharType="begin"/>
      </w:r>
      <w:r w:rsidRPr="006C5D05">
        <w:rPr>
          <w:b w:val="0"/>
          <w:color w:val="auto"/>
          <w:szCs w:val="24"/>
        </w:rPr>
        <w:instrText xml:space="preserve"> STYLEREF 1 \s </w:instrText>
      </w:r>
      <w:r w:rsidRPr="006C5D05">
        <w:rPr>
          <w:b w:val="0"/>
          <w:color w:val="auto"/>
          <w:shd w:val="clear" w:color="auto" w:fill="E6E6E6"/>
        </w:rPr>
        <w:fldChar w:fldCharType="separate"/>
      </w:r>
      <w:r w:rsidR="003C1B52">
        <w:rPr>
          <w:b w:val="0"/>
          <w:noProof/>
          <w:color w:val="auto"/>
          <w:szCs w:val="24"/>
        </w:rPr>
        <w:t>7</w:t>
      </w:r>
      <w:r w:rsidRPr="006C5D05">
        <w:rPr>
          <w:b w:val="0"/>
          <w:color w:val="auto"/>
          <w:shd w:val="clear" w:color="auto" w:fill="E6E6E6"/>
        </w:rPr>
        <w:fldChar w:fldCharType="end"/>
      </w:r>
      <w:r w:rsidRPr="006C5D05">
        <w:rPr>
          <w:b w:val="0"/>
          <w:color w:val="auto"/>
        </w:rPr>
        <w:t>.</w:t>
      </w:r>
      <w:r w:rsidRPr="006C5D05">
        <w:rPr>
          <w:b w:val="0"/>
          <w:color w:val="auto"/>
          <w:shd w:val="clear" w:color="auto" w:fill="E6E6E6"/>
        </w:rPr>
        <w:fldChar w:fldCharType="begin"/>
      </w:r>
      <w:r w:rsidRPr="006C5D05">
        <w:rPr>
          <w:b w:val="0"/>
          <w:color w:val="auto"/>
          <w:szCs w:val="24"/>
        </w:rPr>
        <w:instrText xml:space="preserve"> SEQ Table \* ARABIC \s 1 </w:instrText>
      </w:r>
      <w:r w:rsidRPr="006C5D05">
        <w:rPr>
          <w:b w:val="0"/>
          <w:color w:val="auto"/>
          <w:shd w:val="clear" w:color="auto" w:fill="E6E6E6"/>
        </w:rPr>
        <w:fldChar w:fldCharType="separate"/>
      </w:r>
      <w:r w:rsidR="003C1B52">
        <w:rPr>
          <w:b w:val="0"/>
          <w:noProof/>
          <w:color w:val="auto"/>
          <w:szCs w:val="24"/>
        </w:rPr>
        <w:t>1</w:t>
      </w:r>
      <w:r w:rsidRPr="006C5D05">
        <w:rPr>
          <w:b w:val="0"/>
          <w:color w:val="auto"/>
          <w:shd w:val="clear" w:color="auto" w:fill="E6E6E6"/>
        </w:rPr>
        <w:fldChar w:fldCharType="end"/>
      </w:r>
      <w:r w:rsidRPr="006C5D05">
        <w:rPr>
          <w:b w:val="0"/>
          <w:color w:val="auto"/>
        </w:rPr>
        <w:t xml:space="preserve"> lentelė. </w:t>
      </w:r>
      <w:r>
        <w:rPr>
          <w:b w:val="0"/>
          <w:bCs w:val="0"/>
          <w:color w:val="auto"/>
          <w:szCs w:val="24"/>
        </w:rPr>
        <w:t>koncepcinė</w:t>
      </w:r>
      <w:r w:rsidR="0089345D">
        <w:rPr>
          <w:b w:val="0"/>
          <w:bCs w:val="0"/>
          <w:color w:val="auto"/>
          <w:szCs w:val="24"/>
        </w:rPr>
        <w:t xml:space="preserve">s </w:t>
      </w:r>
      <w:r>
        <w:rPr>
          <w:b w:val="0"/>
          <w:bCs w:val="0"/>
          <w:color w:val="auto"/>
          <w:szCs w:val="24"/>
        </w:rPr>
        <w:t>būsimos situacijos s</w:t>
      </w:r>
      <w:r w:rsidR="0089345D">
        <w:rPr>
          <w:b w:val="0"/>
          <w:bCs w:val="0"/>
          <w:color w:val="auto"/>
          <w:szCs w:val="24"/>
        </w:rPr>
        <w:t>chemos aprašymas</w:t>
      </w:r>
    </w:p>
    <w:tbl>
      <w:tblPr>
        <w:tblStyle w:val="Lentelstinklelis"/>
        <w:tblW w:w="5000" w:type="pct"/>
        <w:tblLayout w:type="fixed"/>
        <w:tblLook w:val="04A0" w:firstRow="1" w:lastRow="0" w:firstColumn="1" w:lastColumn="0" w:noHBand="0" w:noVBand="1"/>
      </w:tblPr>
      <w:tblGrid>
        <w:gridCol w:w="2083"/>
        <w:gridCol w:w="6936"/>
      </w:tblGrid>
      <w:tr w:rsidR="0089345D" w:rsidRPr="006C5D05" w14:paraId="3AB8995B" w14:textId="77777777" w:rsidTr="0089345D">
        <w:trPr>
          <w:tblHeader/>
        </w:trPr>
        <w:tc>
          <w:tcPr>
            <w:tcW w:w="1155" w:type="pct"/>
            <w:shd w:val="clear" w:color="auto" w:fill="F2F2F2" w:themeFill="background1" w:themeFillShade="F2"/>
          </w:tcPr>
          <w:p w14:paraId="3CF309DA" w14:textId="5F144D2D" w:rsidR="0089345D" w:rsidRPr="006C5D05" w:rsidRDefault="0089345D" w:rsidP="00DF57B0">
            <w:pPr>
              <w:jc w:val="left"/>
              <w:rPr>
                <w:b/>
                <w:bCs/>
              </w:rPr>
            </w:pPr>
            <w:r>
              <w:rPr>
                <w:b/>
                <w:bCs/>
              </w:rPr>
              <w:t>Struktūros schemos dalis</w:t>
            </w:r>
          </w:p>
        </w:tc>
        <w:tc>
          <w:tcPr>
            <w:tcW w:w="3845" w:type="pct"/>
            <w:shd w:val="clear" w:color="auto" w:fill="F2F2F2" w:themeFill="background1" w:themeFillShade="F2"/>
            <w:vAlign w:val="center"/>
          </w:tcPr>
          <w:p w14:paraId="52CDC2D7" w14:textId="77777777" w:rsidR="0089345D" w:rsidRPr="006C5D05" w:rsidRDefault="0089345D" w:rsidP="00DF57B0">
            <w:pPr>
              <w:jc w:val="left"/>
              <w:rPr>
                <w:b/>
                <w:bCs/>
              </w:rPr>
            </w:pPr>
            <w:r>
              <w:rPr>
                <w:b/>
                <w:bCs/>
              </w:rPr>
              <w:t>Aprašymas</w:t>
            </w:r>
          </w:p>
        </w:tc>
      </w:tr>
      <w:tr w:rsidR="0089345D" w:rsidRPr="006C5D05" w14:paraId="27EF1BA0" w14:textId="77777777" w:rsidTr="0089345D">
        <w:tc>
          <w:tcPr>
            <w:tcW w:w="1155" w:type="pct"/>
            <w:vAlign w:val="center"/>
          </w:tcPr>
          <w:p w14:paraId="56E01D6F" w14:textId="0D882CFE" w:rsidR="0089345D" w:rsidRPr="006C5D05" w:rsidRDefault="0089345D" w:rsidP="0089345D">
            <w:r w:rsidRPr="718A8F39">
              <w:rPr>
                <w:color w:val="221F1F"/>
              </w:rPr>
              <w:t>Informacinis licencijavimo portalas (KCIS dalis)</w:t>
            </w:r>
          </w:p>
        </w:tc>
        <w:tc>
          <w:tcPr>
            <w:tcW w:w="3845" w:type="pct"/>
            <w:vAlign w:val="center"/>
          </w:tcPr>
          <w:p w14:paraId="6ED6224F" w14:textId="3C32D39B" w:rsidR="0089345D" w:rsidRPr="006C5D05" w:rsidRDefault="0089345D" w:rsidP="0089345D">
            <w:r w:rsidRPr="00E54AB4">
              <w:rPr>
                <w:color w:val="221F1F"/>
              </w:rPr>
              <w:t>Informacinis licencijavimo portalas - skirtas ūkio subjektui ar fiziniam asmeniui suteikti informaciją apie norimai veiklai vykdyti reikalingas licencijas ir licencijų gavimo procesą, atlikti viešą licencijų paiešką bei sužinoti apie jau turimas licencijas.</w:t>
            </w:r>
          </w:p>
        </w:tc>
      </w:tr>
      <w:tr w:rsidR="0089345D" w:rsidRPr="006C5D05" w14:paraId="03852FAD" w14:textId="77777777" w:rsidTr="0089345D">
        <w:tc>
          <w:tcPr>
            <w:tcW w:w="1155" w:type="pct"/>
            <w:vAlign w:val="center"/>
          </w:tcPr>
          <w:p w14:paraId="37ABEBA5" w14:textId="04ECB828" w:rsidR="0089345D" w:rsidRPr="006C5D05" w:rsidRDefault="0089345D" w:rsidP="0089345D">
            <w:r w:rsidRPr="00E54AB4">
              <w:rPr>
                <w:color w:val="221F1F"/>
              </w:rPr>
              <w:t>Licencijavimo proceso sritis</w:t>
            </w:r>
          </w:p>
        </w:tc>
        <w:tc>
          <w:tcPr>
            <w:tcW w:w="3845" w:type="pct"/>
            <w:vAlign w:val="center"/>
          </w:tcPr>
          <w:p w14:paraId="54B269EB" w14:textId="77777777" w:rsidR="0089345D" w:rsidRDefault="0089345D" w:rsidP="00011ECF">
            <w:pPr>
              <w:pStyle w:val="Sraopastraipa"/>
              <w:numPr>
                <w:ilvl w:val="0"/>
                <w:numId w:val="8"/>
              </w:numPr>
              <w:spacing w:after="120"/>
              <w:ind w:left="363" w:hanging="357"/>
              <w:rPr>
                <w:bCs/>
                <w:szCs w:val="24"/>
              </w:rPr>
            </w:pPr>
            <w:r w:rsidRPr="00E54AB4">
              <w:rPr>
                <w:bCs/>
                <w:szCs w:val="24"/>
              </w:rPr>
              <w:t>Paslaugų gavimo sritis – tai sritis, kurioje ūkio subjektas pateikia reikalingus duomenis, užmezgamas komunikacijos kanalas su licencija susijusiais klausimais ir kita.</w:t>
            </w:r>
          </w:p>
          <w:p w14:paraId="597BF57A" w14:textId="5C5F7257" w:rsidR="0089345D" w:rsidRPr="0089345D" w:rsidRDefault="0089345D" w:rsidP="00011ECF">
            <w:pPr>
              <w:pStyle w:val="Sraopastraipa"/>
              <w:numPr>
                <w:ilvl w:val="0"/>
                <w:numId w:val="8"/>
              </w:numPr>
              <w:spacing w:before="120" w:after="120"/>
              <w:ind w:left="363"/>
              <w:rPr>
                <w:bCs/>
                <w:szCs w:val="24"/>
              </w:rPr>
            </w:pPr>
            <w:r w:rsidRPr="0089345D">
              <w:rPr>
                <w:bCs/>
                <w:szCs w:val="24"/>
              </w:rPr>
              <w:t>Paslaugų teikimo sritis – tai sritis, kurioje dirba licencijavimo specialistas. Šioje srityje tikrinama paraiška, fiksuojami priimti sprendimai, esant reikalui, žymimi ūkinės veiklos patikrinimo rezultatai, ruošiami su licencija susiję dokumentai.</w:t>
            </w:r>
          </w:p>
        </w:tc>
      </w:tr>
      <w:tr w:rsidR="0089345D" w:rsidRPr="006C5D05" w14:paraId="6F03437C" w14:textId="77777777" w:rsidTr="0089345D">
        <w:tc>
          <w:tcPr>
            <w:tcW w:w="1155" w:type="pct"/>
            <w:vAlign w:val="center"/>
          </w:tcPr>
          <w:p w14:paraId="78D24543" w14:textId="65680B3B" w:rsidR="0089345D" w:rsidRPr="006C5D05" w:rsidRDefault="0089345D" w:rsidP="0089345D">
            <w:r w:rsidRPr="00E54AB4">
              <w:rPr>
                <w:rFonts w:eastAsia="Calibri"/>
                <w:szCs w:val="24"/>
              </w:rPr>
              <w:t>Išorinės savarankiškos IS</w:t>
            </w:r>
          </w:p>
        </w:tc>
        <w:tc>
          <w:tcPr>
            <w:tcW w:w="3845" w:type="pct"/>
            <w:vAlign w:val="center"/>
          </w:tcPr>
          <w:p w14:paraId="35B800CB" w14:textId="6383BBF6" w:rsidR="0089345D" w:rsidRPr="006C5D05" w:rsidRDefault="0089345D" w:rsidP="0089345D">
            <w:r w:rsidRPr="00E54AB4">
              <w:rPr>
                <w:bCs/>
                <w:szCs w:val="24"/>
              </w:rPr>
              <w:t>Licencijų išdavimo ar kitų veiksmų susijusių su licencija veiklą vykdančios IS.</w:t>
            </w:r>
          </w:p>
        </w:tc>
      </w:tr>
      <w:tr w:rsidR="0089345D" w:rsidRPr="006C5D05" w14:paraId="762141C9" w14:textId="77777777" w:rsidTr="0089345D">
        <w:tc>
          <w:tcPr>
            <w:tcW w:w="1155" w:type="pct"/>
          </w:tcPr>
          <w:p w14:paraId="15E9C1AC" w14:textId="4FCEAAED" w:rsidR="0089345D" w:rsidRPr="006C5D05" w:rsidRDefault="0089345D" w:rsidP="0089345D">
            <w:r w:rsidRPr="00E54AB4">
              <w:rPr>
                <w:rFonts w:eastAsia="Calibri"/>
                <w:szCs w:val="24"/>
              </w:rPr>
              <w:t>VIISP</w:t>
            </w:r>
          </w:p>
        </w:tc>
        <w:tc>
          <w:tcPr>
            <w:tcW w:w="3845" w:type="pct"/>
            <w:vAlign w:val="center"/>
          </w:tcPr>
          <w:p w14:paraId="468028C7" w14:textId="141FDBAA" w:rsidR="0089345D" w:rsidRPr="00F0257E" w:rsidRDefault="0089345D" w:rsidP="0020623F">
            <w:pPr>
              <w:rPr>
                <w:bCs/>
                <w:szCs w:val="24"/>
              </w:rPr>
            </w:pPr>
            <w:r w:rsidRPr="003266A0">
              <w:rPr>
                <w:bCs/>
                <w:szCs w:val="24"/>
              </w:rPr>
              <w:t>VIISP</w:t>
            </w:r>
            <w:r w:rsidRPr="00E54AB4">
              <w:rPr>
                <w:bCs/>
                <w:szCs w:val="24"/>
              </w:rPr>
              <w:t xml:space="preserve"> funkcionalumai leidžia sukurti reikalingus licencijavimo procesus dinaminiais įrankiais. VIISP taip pat pateikiami visų </w:t>
            </w:r>
            <w:r w:rsidRPr="00F0257E">
              <w:rPr>
                <w:bCs/>
                <w:szCs w:val="24"/>
              </w:rPr>
              <w:t>paslaugų, kurių vykdymo metu yra išduodamos licencijos, aprašymai kurie gali būti publikuojami ir licencijavimo portale.</w:t>
            </w:r>
          </w:p>
          <w:p w14:paraId="32E5FE7B" w14:textId="1AE8F9C0" w:rsidR="0089345D" w:rsidRPr="005116F3" w:rsidRDefault="001F04CF" w:rsidP="0089345D">
            <w:pPr>
              <w:rPr>
                <w:bCs/>
                <w:color w:val="FF0000"/>
                <w:szCs w:val="24"/>
              </w:rPr>
            </w:pPr>
            <w:r w:rsidRPr="00F0257E">
              <w:rPr>
                <w:bCs/>
                <w:szCs w:val="24"/>
              </w:rPr>
              <w:t>VIISP terpėje realizuojamos licencijų užsakymų priėmimo el. paslaugos</w:t>
            </w:r>
            <w:r w:rsidR="0089345D" w:rsidRPr="00F0257E">
              <w:rPr>
                <w:bCs/>
                <w:szCs w:val="24"/>
              </w:rPr>
              <w:t>.</w:t>
            </w:r>
          </w:p>
          <w:p w14:paraId="43B79D7B" w14:textId="547FD865" w:rsidR="001F04CF" w:rsidRPr="003266A0" w:rsidRDefault="001F04CF" w:rsidP="0089345D">
            <w:pPr>
              <w:rPr>
                <w:szCs w:val="24"/>
              </w:rPr>
            </w:pPr>
            <w:r>
              <w:rPr>
                <w:szCs w:val="24"/>
              </w:rPr>
              <w:t>VIISP terpėje užpildyti licencijų užsakymai perduodami į atitinkamų institucijų DVS.</w:t>
            </w:r>
          </w:p>
        </w:tc>
      </w:tr>
      <w:tr w:rsidR="0089345D" w:rsidRPr="006C5D05" w14:paraId="2B8A5DC0" w14:textId="77777777" w:rsidTr="0089345D">
        <w:tc>
          <w:tcPr>
            <w:tcW w:w="1155" w:type="pct"/>
            <w:vAlign w:val="center"/>
          </w:tcPr>
          <w:p w14:paraId="715CB8B5" w14:textId="27505E8C" w:rsidR="0089345D" w:rsidRPr="006C5D05" w:rsidRDefault="0089345D" w:rsidP="0089345D">
            <w:r w:rsidRPr="00E54AB4">
              <w:rPr>
                <w:rFonts w:eastAsia="Calibri"/>
                <w:szCs w:val="24"/>
              </w:rPr>
              <w:lastRenderedPageBreak/>
              <w:t>DVS</w:t>
            </w:r>
          </w:p>
        </w:tc>
        <w:tc>
          <w:tcPr>
            <w:tcW w:w="3845" w:type="pct"/>
            <w:vAlign w:val="center"/>
          </w:tcPr>
          <w:p w14:paraId="0D26FB7B" w14:textId="20DB53C2" w:rsidR="001F04CF" w:rsidRPr="005116F3" w:rsidRDefault="00167869" w:rsidP="0089345D">
            <w:pPr>
              <w:rPr>
                <w:bCs/>
                <w:szCs w:val="24"/>
                <w:highlight w:val="cyan"/>
              </w:rPr>
            </w:pPr>
            <w:r w:rsidRPr="008816C6">
              <w:rPr>
                <w:bCs/>
                <w:szCs w:val="24"/>
              </w:rPr>
              <w:t xml:space="preserve">Licencijavimo </w:t>
            </w:r>
            <w:r w:rsidR="0089345D" w:rsidRPr="008816C6">
              <w:rPr>
                <w:bCs/>
                <w:szCs w:val="24"/>
              </w:rPr>
              <w:t>institucij</w:t>
            </w:r>
            <w:r w:rsidR="001F04CF" w:rsidRPr="008816C6">
              <w:rPr>
                <w:bCs/>
                <w:szCs w:val="24"/>
              </w:rPr>
              <w:t>os</w:t>
            </w:r>
            <w:r w:rsidR="0089345D" w:rsidRPr="008816C6">
              <w:rPr>
                <w:bCs/>
                <w:szCs w:val="24"/>
              </w:rPr>
              <w:t xml:space="preserve"> dokumentų valdymo sistema</w:t>
            </w:r>
            <w:r w:rsidR="001F04CF" w:rsidRPr="008816C6">
              <w:rPr>
                <w:bCs/>
                <w:szCs w:val="24"/>
              </w:rPr>
              <w:t>, kuri integracijos su VIISP pagalba priima licencijų užsakymus, kaip gaunamuosius dokumentus, ir perduoda į VIISP licencijų užsakymų procesinius pranešimus</w:t>
            </w:r>
            <w:r w:rsidR="00413E52" w:rsidRPr="008816C6">
              <w:rPr>
                <w:bCs/>
                <w:szCs w:val="24"/>
              </w:rPr>
              <w:t xml:space="preserve"> </w:t>
            </w:r>
            <w:r w:rsidR="005E63AA" w:rsidRPr="008816C6">
              <w:rPr>
                <w:bCs/>
                <w:szCs w:val="24"/>
              </w:rPr>
              <w:t>(</w:t>
            </w:r>
            <w:r w:rsidR="00A00461" w:rsidRPr="008816C6">
              <w:rPr>
                <w:bCs/>
                <w:szCs w:val="24"/>
              </w:rPr>
              <w:t>būsenas</w:t>
            </w:r>
            <w:r w:rsidR="005E63AA" w:rsidRPr="008816C6">
              <w:rPr>
                <w:bCs/>
                <w:szCs w:val="24"/>
              </w:rPr>
              <w:t>)</w:t>
            </w:r>
            <w:r w:rsidR="0089345D" w:rsidRPr="008816C6">
              <w:rPr>
                <w:bCs/>
                <w:szCs w:val="24"/>
              </w:rPr>
              <w:t>.</w:t>
            </w:r>
          </w:p>
        </w:tc>
      </w:tr>
      <w:tr w:rsidR="0089345D" w:rsidRPr="006C5D05" w14:paraId="44D34681" w14:textId="77777777" w:rsidTr="0089345D">
        <w:tc>
          <w:tcPr>
            <w:tcW w:w="1155" w:type="pct"/>
          </w:tcPr>
          <w:p w14:paraId="3B89B8E9" w14:textId="7844ACF5" w:rsidR="0089345D" w:rsidRPr="00E54AB4" w:rsidRDefault="0089345D" w:rsidP="0089345D">
            <w:pPr>
              <w:rPr>
                <w:rFonts w:eastAsia="Calibri"/>
                <w:szCs w:val="24"/>
              </w:rPr>
            </w:pPr>
            <w:r w:rsidRPr="00E54AB4">
              <w:rPr>
                <w:rFonts w:eastAsia="Calibri"/>
                <w:szCs w:val="24"/>
              </w:rPr>
              <w:t>LIS</w:t>
            </w:r>
          </w:p>
        </w:tc>
        <w:tc>
          <w:tcPr>
            <w:tcW w:w="3845" w:type="pct"/>
            <w:vAlign w:val="center"/>
          </w:tcPr>
          <w:p w14:paraId="2D879105" w14:textId="0AFD746C" w:rsidR="001F04CF" w:rsidRPr="00E54AB4" w:rsidRDefault="0089345D" w:rsidP="0089345D">
            <w:pPr>
              <w:rPr>
                <w:bCs/>
                <w:szCs w:val="24"/>
              </w:rPr>
            </w:pPr>
            <w:r w:rsidRPr="00E54AB4">
              <w:rPr>
                <w:bCs/>
                <w:szCs w:val="24"/>
              </w:rPr>
              <w:t xml:space="preserve">Licencijų informacinė sistema, kurioje </w:t>
            </w:r>
            <w:r w:rsidR="001F04CF">
              <w:rPr>
                <w:bCs/>
                <w:szCs w:val="24"/>
              </w:rPr>
              <w:t xml:space="preserve">centralizuojama, kontroliuojama ir </w:t>
            </w:r>
            <w:r w:rsidRPr="00E54AB4">
              <w:rPr>
                <w:bCs/>
                <w:szCs w:val="24"/>
              </w:rPr>
              <w:t>viešinama informacija apie ūkio subjektams išduotas licencijas ar turimų licencijų statusą.</w:t>
            </w:r>
          </w:p>
        </w:tc>
      </w:tr>
    </w:tbl>
    <w:p w14:paraId="79C59B47" w14:textId="77777777" w:rsidR="008F2666" w:rsidRDefault="00704B3C" w:rsidP="00704B3C">
      <w:pPr>
        <w:pStyle w:val="Punktas"/>
      </w:pPr>
      <w:r>
        <w:t>Šios Sutarties rėmuose realizuojama</w:t>
      </w:r>
      <w:r w:rsidR="00E815B2">
        <w:t xml:space="preserve"> </w:t>
      </w:r>
      <w:r w:rsidR="00AE52D6">
        <w:t>„</w:t>
      </w:r>
      <w:r w:rsidR="00E815B2">
        <w:t xml:space="preserve">VIISP </w:t>
      </w:r>
      <w:r w:rsidR="00AE52D6">
        <w:t>paslaugų gavimo“ dalis</w:t>
      </w:r>
      <w:r w:rsidR="008F2666">
        <w:t>:</w:t>
      </w:r>
    </w:p>
    <w:p w14:paraId="46E36F4F" w14:textId="7C5ABFB6" w:rsidR="008F2666" w:rsidRDefault="00AE52D6" w:rsidP="008F2666">
      <w:pPr>
        <w:pStyle w:val="Papunktis"/>
      </w:pPr>
      <w:r>
        <w:t xml:space="preserve"> </w:t>
      </w:r>
      <w:r w:rsidR="001341C9">
        <w:t xml:space="preserve">licencijų užsakymų ir išdavimo </w:t>
      </w:r>
      <w:r w:rsidR="00E815B2">
        <w:t>el. paslaug</w:t>
      </w:r>
      <w:r>
        <w:t>os</w:t>
      </w:r>
      <w:r w:rsidR="008F2666">
        <w:t xml:space="preserve"> VIISP terpėje</w:t>
      </w:r>
      <w:r w:rsidR="009C6D30">
        <w:t xml:space="preserve"> (</w:t>
      </w:r>
      <w:r w:rsidR="00525B2E">
        <w:t>žr.</w:t>
      </w:r>
      <w:r w:rsidR="009C6D30">
        <w:t xml:space="preserve"> </w:t>
      </w:r>
      <w:r w:rsidR="00E23CD3">
        <w:t>Priede Nr.</w:t>
      </w:r>
      <w:r w:rsidR="002169C5">
        <w:t xml:space="preserve"> </w:t>
      </w:r>
      <w:r>
        <w:fldChar w:fldCharType="begin"/>
      </w:r>
      <w:r>
        <w:instrText xml:space="preserve"> REF _Ref175214925 \r \h </w:instrText>
      </w:r>
      <w:r>
        <w:fldChar w:fldCharType="separate"/>
      </w:r>
      <w:r w:rsidR="00525B2E">
        <w:t>1</w:t>
      </w:r>
      <w:r w:rsidR="00BC7E84">
        <w:t>1</w:t>
      </w:r>
      <w:r w:rsidR="00525B2E">
        <w:t>.2</w:t>
      </w:r>
      <w:r>
        <w:fldChar w:fldCharType="end"/>
      </w:r>
      <w:r w:rsidR="009C6D30">
        <w:t>)</w:t>
      </w:r>
      <w:r w:rsidR="008F2666">
        <w:t xml:space="preserve">, </w:t>
      </w:r>
    </w:p>
    <w:p w14:paraId="2B6F3B89" w14:textId="39A413E4" w:rsidR="00704B3C" w:rsidRDefault="008F2666" w:rsidP="00B051CE">
      <w:pPr>
        <w:pStyle w:val="Papunktis"/>
      </w:pPr>
      <w:bookmarkStart w:id="9" w:name="_Hlk184127732"/>
      <w:r>
        <w:t xml:space="preserve"> </w:t>
      </w:r>
      <w:r w:rsidRPr="008F2666">
        <w:t xml:space="preserve">licencijų užsakymų </w:t>
      </w:r>
      <w:r w:rsidR="00DF3138">
        <w:t xml:space="preserve">ir išdavimo </w:t>
      </w:r>
      <w:r>
        <w:t xml:space="preserve">el. paslaugų integracija su </w:t>
      </w:r>
      <w:r w:rsidR="009C6D30">
        <w:t>ūkio subjektus identifikuojančiai</w:t>
      </w:r>
      <w:r w:rsidR="00525B2E">
        <w:t xml:space="preserve">s valstybiniais registrais </w:t>
      </w:r>
      <w:r w:rsidR="00DF3138">
        <w:t xml:space="preserve">bei </w:t>
      </w:r>
      <w:r w:rsidR="00570D37">
        <w:t xml:space="preserve">licencijavimo institucijų </w:t>
      </w:r>
      <w:r w:rsidR="00DF3138">
        <w:t xml:space="preserve">informacinėmis sistemomis </w:t>
      </w:r>
      <w:r w:rsidR="00525B2E">
        <w:t xml:space="preserve">(žr. </w:t>
      </w:r>
      <w:r w:rsidR="00084FE1">
        <w:t xml:space="preserve">sk. </w:t>
      </w:r>
      <w:r w:rsidR="00084FE1">
        <w:fldChar w:fldCharType="begin"/>
      </w:r>
      <w:r w:rsidR="00084FE1">
        <w:instrText xml:space="preserve"> REF _Ref175837625 \r \h </w:instrText>
      </w:r>
      <w:r w:rsidR="00084FE1">
        <w:fldChar w:fldCharType="separate"/>
      </w:r>
      <w:r w:rsidR="00084FE1">
        <w:t>8.4</w:t>
      </w:r>
      <w:r w:rsidR="00084FE1">
        <w:fldChar w:fldCharType="end"/>
      </w:r>
      <w:r w:rsidR="00084FE1">
        <w:t>)</w:t>
      </w:r>
      <w:r w:rsidR="00704B3C" w:rsidRPr="00E54AB4">
        <w:t>.</w:t>
      </w:r>
    </w:p>
    <w:p w14:paraId="257DE2C4" w14:textId="31CFE696" w:rsidR="00E618CE" w:rsidRPr="006C5D05" w:rsidRDefault="00E618CE" w:rsidP="00485980">
      <w:pPr>
        <w:pStyle w:val="Antrat1"/>
        <w:ind w:left="142" w:hanging="567"/>
      </w:pPr>
      <w:bookmarkStart w:id="10" w:name="_Toc184196583"/>
      <w:bookmarkEnd w:id="9"/>
      <w:r>
        <w:t>Funkciniai Reikalavimai</w:t>
      </w:r>
      <w:bookmarkEnd w:id="10"/>
      <w:r>
        <w:t xml:space="preserve"> </w:t>
      </w:r>
    </w:p>
    <w:p w14:paraId="412C0592" w14:textId="7076A31E" w:rsidR="002D01FA" w:rsidRDefault="002D01FA" w:rsidP="002D01FA">
      <w:pPr>
        <w:pStyle w:val="Antrat2"/>
        <w:ind w:left="567" w:hanging="567"/>
      </w:pPr>
      <w:bookmarkStart w:id="11" w:name="_Toc184196584"/>
      <w:r w:rsidRPr="006C5D05">
        <w:t xml:space="preserve">Reikalavimai </w:t>
      </w:r>
      <w:r w:rsidR="00252DF9">
        <w:t>l</w:t>
      </w:r>
      <w:r>
        <w:t xml:space="preserve">icencijavimo procesų </w:t>
      </w:r>
      <w:r w:rsidR="110E2D14">
        <w:t>realizavimui</w:t>
      </w:r>
      <w:bookmarkEnd w:id="11"/>
    </w:p>
    <w:p w14:paraId="50DE9C4A" w14:textId="26AB4D87" w:rsidR="002D01FA" w:rsidRPr="006C5D05" w:rsidRDefault="002D01FA" w:rsidP="002D01FA">
      <w:pPr>
        <w:pStyle w:val="Antrat"/>
        <w:keepNext/>
        <w:rPr>
          <w:b w:val="0"/>
          <w:color w:val="auto"/>
        </w:rPr>
      </w:pPr>
      <w:r w:rsidRPr="006C5D05">
        <w:rPr>
          <w:b w:val="0"/>
          <w:color w:val="auto"/>
          <w:shd w:val="clear" w:color="auto" w:fill="E6E6E6"/>
        </w:rPr>
        <w:fldChar w:fldCharType="begin"/>
      </w:r>
      <w:r w:rsidRPr="006C5D05">
        <w:rPr>
          <w:b w:val="0"/>
          <w:color w:val="auto"/>
          <w:szCs w:val="24"/>
        </w:rPr>
        <w:instrText xml:space="preserve"> STYLEREF 1 \s </w:instrText>
      </w:r>
      <w:r w:rsidRPr="006C5D05">
        <w:rPr>
          <w:b w:val="0"/>
          <w:color w:val="auto"/>
          <w:shd w:val="clear" w:color="auto" w:fill="E6E6E6"/>
        </w:rPr>
        <w:fldChar w:fldCharType="separate"/>
      </w:r>
      <w:r w:rsidR="003C1B52">
        <w:rPr>
          <w:b w:val="0"/>
          <w:noProof/>
          <w:color w:val="auto"/>
          <w:szCs w:val="24"/>
        </w:rPr>
        <w:t>8</w:t>
      </w:r>
      <w:r w:rsidRPr="006C5D05">
        <w:rPr>
          <w:b w:val="0"/>
          <w:color w:val="auto"/>
          <w:shd w:val="clear" w:color="auto" w:fill="E6E6E6"/>
        </w:rPr>
        <w:fldChar w:fldCharType="end"/>
      </w:r>
      <w:r w:rsidRPr="006C5D05">
        <w:rPr>
          <w:b w:val="0"/>
          <w:color w:val="auto"/>
        </w:rPr>
        <w:t>.</w:t>
      </w:r>
      <w:r w:rsidRPr="006C5D05">
        <w:rPr>
          <w:b w:val="0"/>
          <w:color w:val="auto"/>
          <w:shd w:val="clear" w:color="auto" w:fill="E6E6E6"/>
        </w:rPr>
        <w:fldChar w:fldCharType="begin"/>
      </w:r>
      <w:r w:rsidRPr="006C5D05">
        <w:rPr>
          <w:b w:val="0"/>
          <w:color w:val="auto"/>
          <w:szCs w:val="24"/>
        </w:rPr>
        <w:instrText xml:space="preserve"> SEQ Table \* ARABIC \s 1 </w:instrText>
      </w:r>
      <w:r w:rsidRPr="006C5D05">
        <w:rPr>
          <w:b w:val="0"/>
          <w:color w:val="auto"/>
          <w:shd w:val="clear" w:color="auto" w:fill="E6E6E6"/>
        </w:rPr>
        <w:fldChar w:fldCharType="separate"/>
      </w:r>
      <w:r w:rsidR="003C1B52">
        <w:rPr>
          <w:b w:val="0"/>
          <w:noProof/>
          <w:color w:val="auto"/>
          <w:szCs w:val="24"/>
        </w:rPr>
        <w:t>1</w:t>
      </w:r>
      <w:r w:rsidRPr="006C5D05">
        <w:rPr>
          <w:b w:val="0"/>
          <w:color w:val="auto"/>
          <w:shd w:val="clear" w:color="auto" w:fill="E6E6E6"/>
        </w:rPr>
        <w:fldChar w:fldCharType="end"/>
      </w:r>
      <w:r w:rsidRPr="006C5D05">
        <w:rPr>
          <w:b w:val="0"/>
          <w:color w:val="auto"/>
        </w:rPr>
        <w:t xml:space="preserve"> lentelė. </w:t>
      </w:r>
      <w:r w:rsidRPr="006C5D05">
        <w:rPr>
          <w:b w:val="0"/>
          <w:bCs w:val="0"/>
          <w:color w:val="auto"/>
          <w:szCs w:val="24"/>
        </w:rPr>
        <w:t xml:space="preserve">Reikalavimai </w:t>
      </w:r>
      <w:r>
        <w:rPr>
          <w:b w:val="0"/>
          <w:bCs w:val="0"/>
          <w:color w:val="auto"/>
          <w:szCs w:val="24"/>
        </w:rPr>
        <w:t>licencijavimo procesų realizavimui</w:t>
      </w:r>
    </w:p>
    <w:tbl>
      <w:tblPr>
        <w:tblStyle w:val="Lentelstinklelis"/>
        <w:tblW w:w="5000" w:type="pct"/>
        <w:tblLayout w:type="fixed"/>
        <w:tblLook w:val="04A0" w:firstRow="1" w:lastRow="0" w:firstColumn="1" w:lastColumn="0" w:noHBand="0" w:noVBand="1"/>
      </w:tblPr>
      <w:tblGrid>
        <w:gridCol w:w="1129"/>
        <w:gridCol w:w="7890"/>
      </w:tblGrid>
      <w:tr w:rsidR="002D01FA" w:rsidRPr="006C5D05" w14:paraId="2EFA57D6" w14:textId="77777777" w:rsidTr="4C5B22D0">
        <w:trPr>
          <w:tblHeader/>
        </w:trPr>
        <w:tc>
          <w:tcPr>
            <w:tcW w:w="626" w:type="pct"/>
            <w:shd w:val="clear" w:color="auto" w:fill="F2F2F2" w:themeFill="background1" w:themeFillShade="F2"/>
            <w:vAlign w:val="center"/>
          </w:tcPr>
          <w:p w14:paraId="071EA318" w14:textId="77777777" w:rsidR="002D01FA" w:rsidRPr="006C5D05" w:rsidRDefault="002D01FA" w:rsidP="00DF57B0">
            <w:pPr>
              <w:jc w:val="left"/>
              <w:rPr>
                <w:b/>
                <w:bCs/>
              </w:rPr>
            </w:pPr>
            <w:r w:rsidRPr="006C5D05">
              <w:rPr>
                <w:b/>
                <w:bCs/>
              </w:rPr>
              <w:t>Nr.</w:t>
            </w:r>
          </w:p>
        </w:tc>
        <w:tc>
          <w:tcPr>
            <w:tcW w:w="4374" w:type="pct"/>
            <w:shd w:val="clear" w:color="auto" w:fill="F2F2F2" w:themeFill="background1" w:themeFillShade="F2"/>
            <w:vAlign w:val="center"/>
          </w:tcPr>
          <w:p w14:paraId="3D638BE3" w14:textId="77777777" w:rsidR="002D01FA" w:rsidRPr="006C5D05" w:rsidRDefault="002D01FA" w:rsidP="00DF57B0">
            <w:pPr>
              <w:jc w:val="left"/>
              <w:rPr>
                <w:b/>
                <w:bCs/>
              </w:rPr>
            </w:pPr>
            <w:r w:rsidRPr="006C5D05">
              <w:rPr>
                <w:b/>
                <w:bCs/>
              </w:rPr>
              <w:t>Reikalavimas</w:t>
            </w:r>
          </w:p>
        </w:tc>
      </w:tr>
      <w:tr w:rsidR="002D01FA" w:rsidRPr="006C5D05" w14:paraId="787D1F52" w14:textId="77777777" w:rsidTr="4C5B22D0">
        <w:tc>
          <w:tcPr>
            <w:tcW w:w="626" w:type="pct"/>
          </w:tcPr>
          <w:p w14:paraId="55087473" w14:textId="77777777" w:rsidR="002D01FA" w:rsidRPr="006C5D05" w:rsidRDefault="002D01FA" w:rsidP="00823B47">
            <w:pPr>
              <w:pStyle w:val="Sraopastraipa"/>
              <w:numPr>
                <w:ilvl w:val="0"/>
                <w:numId w:val="7"/>
              </w:numPr>
            </w:pPr>
          </w:p>
        </w:tc>
        <w:tc>
          <w:tcPr>
            <w:tcW w:w="4374" w:type="pct"/>
          </w:tcPr>
          <w:p w14:paraId="2D8DF4D8" w14:textId="566926AF" w:rsidR="001F068C" w:rsidRDefault="00780A12" w:rsidP="00DF57B0">
            <w:r>
              <w:t>T</w:t>
            </w:r>
            <w:r w:rsidR="00B81A87" w:rsidRPr="003266A0">
              <w:t>uri būti realizuot</w:t>
            </w:r>
            <w:r w:rsidR="00B81A87">
              <w:t>i</w:t>
            </w:r>
            <w:r w:rsidR="00B81A87" w:rsidRPr="003266A0">
              <w:t xml:space="preserve"> </w:t>
            </w:r>
            <w:r w:rsidR="00AA0633">
              <w:t>11.2</w:t>
            </w:r>
            <w:r w:rsidR="00B81A87" w:rsidRPr="003266A0">
              <w:t xml:space="preserve"> priede </w:t>
            </w:r>
            <w:r w:rsidR="001F26E9">
              <w:t xml:space="preserve">išvardintų </w:t>
            </w:r>
            <w:r w:rsidR="00B81A87" w:rsidRPr="003266A0">
              <w:t xml:space="preserve">licencijų </w:t>
            </w:r>
            <w:r w:rsidR="00662E5A" w:rsidRPr="008E3126">
              <w:rPr>
                <w:b/>
                <w:bCs/>
              </w:rPr>
              <w:t xml:space="preserve">užsakymo </w:t>
            </w:r>
            <w:r w:rsidR="008E3126" w:rsidRPr="008E3126">
              <w:rPr>
                <w:b/>
                <w:bCs/>
              </w:rPr>
              <w:t>procesai</w:t>
            </w:r>
            <w:r w:rsidR="008E3126" w:rsidRPr="008E3126">
              <w:t xml:space="preserve"> </w:t>
            </w:r>
            <w:r w:rsidR="008E3126" w:rsidRPr="00780A12">
              <w:t>panaudojant</w:t>
            </w:r>
            <w:r w:rsidRPr="00780A12">
              <w:t xml:space="preserve"> valstybinių el. paslaugų platformą VIISP</w:t>
            </w:r>
            <w:r w:rsidR="004F041C">
              <w:t>.</w:t>
            </w:r>
          </w:p>
          <w:p w14:paraId="3972669A" w14:textId="41137399" w:rsidR="004F041C" w:rsidRPr="004F041C" w:rsidRDefault="6FF66A90" w:rsidP="00DF57B0">
            <w:r>
              <w:t xml:space="preserve">Preliminari licencijavimo procesų analizė pateikiama </w:t>
            </w:r>
            <w:r w:rsidR="004B778F">
              <w:t xml:space="preserve">Priede Nr. </w:t>
            </w:r>
            <w:r w:rsidR="004F041C">
              <w:fldChar w:fldCharType="begin"/>
            </w:r>
            <w:r w:rsidR="004F041C">
              <w:instrText xml:space="preserve"> REF _Ref175837713 \r \h  \* MERGEFORMAT </w:instrText>
            </w:r>
            <w:r w:rsidR="004F041C">
              <w:fldChar w:fldCharType="separate"/>
            </w:r>
            <w:r>
              <w:t>1</w:t>
            </w:r>
            <w:r w:rsidR="00D51265">
              <w:t>1</w:t>
            </w:r>
            <w:r>
              <w:t>.1</w:t>
            </w:r>
            <w:r w:rsidR="004F041C">
              <w:fldChar w:fldCharType="end"/>
            </w:r>
            <w:r>
              <w:t xml:space="preserve"> priede.</w:t>
            </w:r>
          </w:p>
          <w:p w14:paraId="0A02125A" w14:textId="77777777" w:rsidR="00252DF9" w:rsidRDefault="00252DF9" w:rsidP="00DF57B0"/>
          <w:p w14:paraId="40683319" w14:textId="307B5695" w:rsidR="002D01FA" w:rsidRPr="00C45176" w:rsidRDefault="00B77AFF" w:rsidP="00DF57B0">
            <w:pPr>
              <w:rPr>
                <w:b/>
                <w:bCs/>
              </w:rPr>
            </w:pPr>
            <w:r>
              <w:rPr>
                <w:b/>
                <w:bCs/>
              </w:rPr>
              <w:t xml:space="preserve">Pastaba: </w:t>
            </w:r>
            <w:r w:rsidR="001F068C" w:rsidRPr="00B77AFF">
              <w:t xml:space="preserve">Kiti nei licencijų užsakymas ir išdavimas licencijavimo procesai, tokie kaip, pavyzdžiui, licencijos panaikinimas, galiojimo sustabdymas, papildymas naujais produktais ir kt., kurie yra aprašyti šios Techninės specifikacijos prieduose </w:t>
            </w:r>
            <w:r w:rsidR="00AA0633">
              <w:t>11.1</w:t>
            </w:r>
            <w:r w:rsidR="006D5DCC" w:rsidRPr="00B77AFF">
              <w:t xml:space="preserve"> ir </w:t>
            </w:r>
            <w:r w:rsidR="00AA0633">
              <w:t>11.</w:t>
            </w:r>
            <w:r w:rsidR="008E3126">
              <w:t>2</w:t>
            </w:r>
            <w:r w:rsidR="006D5DCC" w:rsidRPr="00B77AFF">
              <w:t xml:space="preserve"> </w:t>
            </w:r>
            <w:r w:rsidR="001F068C" w:rsidRPr="00B77AFF">
              <w:t>yra už šio pirkimo apimties ribų.</w:t>
            </w:r>
          </w:p>
        </w:tc>
      </w:tr>
      <w:tr w:rsidR="00E7141F" w:rsidRPr="006C5D05" w14:paraId="00620677" w14:textId="77777777" w:rsidTr="4C5B22D0">
        <w:tc>
          <w:tcPr>
            <w:tcW w:w="626" w:type="pct"/>
          </w:tcPr>
          <w:p w14:paraId="482FAE2B" w14:textId="77777777" w:rsidR="00E7141F" w:rsidRPr="006C5D05" w:rsidRDefault="00E7141F" w:rsidP="00823B47">
            <w:pPr>
              <w:pStyle w:val="Sraopastraipa"/>
              <w:numPr>
                <w:ilvl w:val="0"/>
                <w:numId w:val="7"/>
              </w:numPr>
            </w:pPr>
          </w:p>
        </w:tc>
        <w:tc>
          <w:tcPr>
            <w:tcW w:w="4374" w:type="pct"/>
          </w:tcPr>
          <w:p w14:paraId="68397C4A" w14:textId="2EE302CC" w:rsidR="00E7141F" w:rsidRDefault="00ED3A99" w:rsidP="00E7141F">
            <w:r w:rsidRPr="00ED3A99">
              <w:t>Diegėjas analizės ir projektavimo etapo metu, turės atlikti pateiktų procesų analizę ir esant poreikiui atnaujinti procesų aprašus. Atnaujinti aprašai turės būti suderinti su Perkančiąja organizacija.</w:t>
            </w:r>
          </w:p>
        </w:tc>
      </w:tr>
      <w:tr w:rsidR="00E7141F" w:rsidRPr="006C5D05" w14:paraId="36B67968" w14:textId="77777777" w:rsidTr="4C5B22D0">
        <w:tc>
          <w:tcPr>
            <w:tcW w:w="626" w:type="pct"/>
          </w:tcPr>
          <w:p w14:paraId="73277370" w14:textId="77777777" w:rsidR="00E7141F" w:rsidRPr="006C5D05" w:rsidRDefault="00E7141F" w:rsidP="00823B47">
            <w:pPr>
              <w:pStyle w:val="Sraopastraipa"/>
              <w:numPr>
                <w:ilvl w:val="0"/>
                <w:numId w:val="7"/>
              </w:numPr>
            </w:pPr>
          </w:p>
        </w:tc>
        <w:tc>
          <w:tcPr>
            <w:tcW w:w="4374" w:type="pct"/>
          </w:tcPr>
          <w:p w14:paraId="4B848A32" w14:textId="77777777" w:rsidR="00E7141F" w:rsidRPr="006C5D05" w:rsidRDefault="00E7141F" w:rsidP="00E7141F">
            <w:r>
              <w:t>Procesai turi būti sukurti žingsniams, kurie numatyti VIISP platformoje. Šie žingsniai apima bet neapsiriboja:</w:t>
            </w:r>
          </w:p>
        </w:tc>
      </w:tr>
      <w:tr w:rsidR="00E7141F" w:rsidRPr="006C5D05" w14:paraId="777EE3FF" w14:textId="77777777" w:rsidTr="4C5B22D0">
        <w:tc>
          <w:tcPr>
            <w:tcW w:w="626" w:type="pct"/>
          </w:tcPr>
          <w:p w14:paraId="115C4B13" w14:textId="77777777" w:rsidR="00E7141F" w:rsidRPr="006C5D05" w:rsidRDefault="00E7141F" w:rsidP="00823B47">
            <w:pPr>
              <w:pStyle w:val="Sraopastraipa"/>
              <w:numPr>
                <w:ilvl w:val="1"/>
                <w:numId w:val="7"/>
              </w:numPr>
            </w:pPr>
          </w:p>
        </w:tc>
        <w:tc>
          <w:tcPr>
            <w:tcW w:w="4374" w:type="pct"/>
          </w:tcPr>
          <w:p w14:paraId="1CB8C589" w14:textId="62AFB1DE" w:rsidR="00E7141F" w:rsidRDefault="00DE5A20" w:rsidP="00E7141F">
            <w:r>
              <w:t>Prašymo teikimas</w:t>
            </w:r>
            <w:r w:rsidR="00816486">
              <w:t>;</w:t>
            </w:r>
          </w:p>
        </w:tc>
      </w:tr>
      <w:tr w:rsidR="00AE66B3" w:rsidRPr="006C5D05" w14:paraId="46CEA597" w14:textId="77777777" w:rsidTr="4C5B22D0">
        <w:tc>
          <w:tcPr>
            <w:tcW w:w="626" w:type="pct"/>
          </w:tcPr>
          <w:p w14:paraId="6BB273D7" w14:textId="77777777" w:rsidR="00AE66B3" w:rsidRPr="006C5D05" w:rsidRDefault="00AE66B3" w:rsidP="00823B47">
            <w:pPr>
              <w:pStyle w:val="Sraopastraipa"/>
              <w:numPr>
                <w:ilvl w:val="1"/>
                <w:numId w:val="7"/>
              </w:numPr>
            </w:pPr>
          </w:p>
        </w:tc>
        <w:tc>
          <w:tcPr>
            <w:tcW w:w="4374" w:type="pct"/>
          </w:tcPr>
          <w:p w14:paraId="3812DDAA" w14:textId="5348E576" w:rsidR="00AE66B3" w:rsidRDefault="00AE66B3" w:rsidP="00E7141F">
            <w:r>
              <w:t>Pranešimų ir duomenų</w:t>
            </w:r>
            <w:r w:rsidR="00DE5A20">
              <w:t xml:space="preserve"> siuntimas licencijas išduodančioms institucijoms (jų naudojamiems </w:t>
            </w:r>
            <w:r w:rsidR="00816486">
              <w:t>IT įrankiams</w:t>
            </w:r>
            <w:r w:rsidR="00DE5A20">
              <w:t>)</w:t>
            </w:r>
            <w:r w:rsidR="00816486">
              <w:t>;</w:t>
            </w:r>
          </w:p>
        </w:tc>
      </w:tr>
      <w:tr w:rsidR="00E7141F" w:rsidRPr="006C5D05" w14:paraId="1CA7A0FB" w14:textId="77777777" w:rsidTr="4C5B22D0">
        <w:tc>
          <w:tcPr>
            <w:tcW w:w="626" w:type="pct"/>
          </w:tcPr>
          <w:p w14:paraId="59FD9590" w14:textId="77777777" w:rsidR="00E7141F" w:rsidRPr="006C5D05" w:rsidRDefault="00E7141F" w:rsidP="00823B47">
            <w:pPr>
              <w:pStyle w:val="Sraopastraipa"/>
              <w:numPr>
                <w:ilvl w:val="1"/>
                <w:numId w:val="7"/>
              </w:numPr>
            </w:pPr>
          </w:p>
        </w:tc>
        <w:tc>
          <w:tcPr>
            <w:tcW w:w="4374" w:type="pct"/>
          </w:tcPr>
          <w:p w14:paraId="705F8CC0" w14:textId="4ACC59CC" w:rsidR="00E7141F" w:rsidRDefault="00E7141F" w:rsidP="00E7141F">
            <w:r>
              <w:t xml:space="preserve">Pranešimų ir duomenų gavimas iš </w:t>
            </w:r>
            <w:r w:rsidR="00906C77">
              <w:t>licencijas išduodančių įstaigų (jų naudojamų IT įrankių);</w:t>
            </w:r>
          </w:p>
        </w:tc>
      </w:tr>
      <w:tr w:rsidR="00E7141F" w:rsidRPr="006C5D05" w14:paraId="79C2C682" w14:textId="77777777" w:rsidTr="4C5B22D0">
        <w:tc>
          <w:tcPr>
            <w:tcW w:w="626" w:type="pct"/>
          </w:tcPr>
          <w:p w14:paraId="65D78124" w14:textId="77777777" w:rsidR="00E7141F" w:rsidRPr="006C5D05" w:rsidRDefault="00E7141F" w:rsidP="00823B47">
            <w:pPr>
              <w:pStyle w:val="Sraopastraipa"/>
              <w:numPr>
                <w:ilvl w:val="1"/>
                <w:numId w:val="7"/>
              </w:numPr>
            </w:pPr>
          </w:p>
        </w:tc>
        <w:tc>
          <w:tcPr>
            <w:tcW w:w="4374" w:type="pct"/>
          </w:tcPr>
          <w:p w14:paraId="1782389E" w14:textId="3ABD885D" w:rsidR="00E7141F" w:rsidRDefault="00E7141F" w:rsidP="00E7141F">
            <w:r>
              <w:t xml:space="preserve">Duomenų gavimas ir užkrovimas į formas iš </w:t>
            </w:r>
            <w:r w:rsidR="00E904B9">
              <w:t xml:space="preserve">valstybinių </w:t>
            </w:r>
            <w:r w:rsidR="00906C77">
              <w:t>registrų</w:t>
            </w:r>
            <w:r w:rsidR="00734BD1">
              <w:t xml:space="preserve"> (žr. </w:t>
            </w:r>
            <w:r w:rsidR="00734BD1">
              <w:fldChar w:fldCharType="begin"/>
            </w:r>
            <w:r w:rsidR="00734BD1">
              <w:instrText xml:space="preserve"> REF _Ref175837625 \r \h </w:instrText>
            </w:r>
            <w:r w:rsidR="00734BD1">
              <w:fldChar w:fldCharType="separate"/>
            </w:r>
            <w:r w:rsidR="00734BD1">
              <w:t>8.4</w:t>
            </w:r>
            <w:r w:rsidR="00734BD1">
              <w:fldChar w:fldCharType="end"/>
            </w:r>
            <w:r w:rsidR="00734BD1">
              <w:t>)</w:t>
            </w:r>
            <w:r>
              <w:t>.</w:t>
            </w:r>
          </w:p>
        </w:tc>
      </w:tr>
      <w:tr w:rsidR="00E7141F" w:rsidRPr="006C5D05" w14:paraId="532DB23B" w14:textId="77777777" w:rsidTr="4C5B22D0">
        <w:tc>
          <w:tcPr>
            <w:tcW w:w="626" w:type="pct"/>
          </w:tcPr>
          <w:p w14:paraId="23087ABB" w14:textId="77777777" w:rsidR="00E7141F" w:rsidRPr="006C5D05" w:rsidRDefault="00E7141F" w:rsidP="00823B47">
            <w:pPr>
              <w:pStyle w:val="Sraopastraipa"/>
              <w:numPr>
                <w:ilvl w:val="1"/>
                <w:numId w:val="7"/>
              </w:numPr>
            </w:pPr>
          </w:p>
        </w:tc>
        <w:tc>
          <w:tcPr>
            <w:tcW w:w="4374" w:type="pct"/>
          </w:tcPr>
          <w:p w14:paraId="17592D5B" w14:textId="77777777" w:rsidR="00E7141F" w:rsidRDefault="00E7141F" w:rsidP="00E7141F">
            <w:r>
              <w:t>Pateikto prašymo tikslinimas.</w:t>
            </w:r>
          </w:p>
        </w:tc>
      </w:tr>
      <w:tr w:rsidR="0098480E" w:rsidRPr="006C5D05" w14:paraId="39BEDBC1" w14:textId="77777777" w:rsidTr="4C5B22D0">
        <w:tc>
          <w:tcPr>
            <w:tcW w:w="626" w:type="pct"/>
          </w:tcPr>
          <w:p w14:paraId="32EC3E37" w14:textId="77777777" w:rsidR="0098480E" w:rsidRPr="006C5D05" w:rsidRDefault="0098480E" w:rsidP="00823B47">
            <w:pPr>
              <w:pStyle w:val="Sraopastraipa"/>
              <w:numPr>
                <w:ilvl w:val="0"/>
                <w:numId w:val="7"/>
              </w:numPr>
            </w:pPr>
          </w:p>
        </w:tc>
        <w:tc>
          <w:tcPr>
            <w:tcW w:w="4374" w:type="pct"/>
          </w:tcPr>
          <w:p w14:paraId="2C1B98BA" w14:textId="4DB2AA53" w:rsidR="0098480E" w:rsidRDefault="0098480E" w:rsidP="00E7141F">
            <w:r w:rsidRPr="0040388F">
              <w:rPr>
                <w:color w:val="000000" w:themeColor="text1"/>
              </w:rPr>
              <w:t xml:space="preserve">Autentifikacija </w:t>
            </w:r>
            <w:r w:rsidR="00350474">
              <w:rPr>
                <w:color w:val="000000" w:themeColor="text1"/>
              </w:rPr>
              <w:t xml:space="preserve">ir atstovavimo pasirinkimas </w:t>
            </w:r>
            <w:r w:rsidRPr="0040388F">
              <w:rPr>
                <w:color w:val="000000" w:themeColor="text1"/>
              </w:rPr>
              <w:t xml:space="preserve">visoms paslaugoms </w:t>
            </w:r>
            <w:r>
              <w:rPr>
                <w:color w:val="000000" w:themeColor="text1"/>
              </w:rPr>
              <w:t xml:space="preserve">turi būti </w:t>
            </w:r>
            <w:r w:rsidRPr="0040388F">
              <w:rPr>
                <w:color w:val="000000" w:themeColor="text1"/>
              </w:rPr>
              <w:t xml:space="preserve">vykdoma per </w:t>
            </w:r>
            <w:r w:rsidR="00350474">
              <w:rPr>
                <w:color w:val="000000" w:themeColor="text1"/>
              </w:rPr>
              <w:t xml:space="preserve">bendrinę </w:t>
            </w:r>
            <w:r w:rsidRPr="0040388F">
              <w:rPr>
                <w:color w:val="000000" w:themeColor="text1"/>
              </w:rPr>
              <w:t xml:space="preserve">VIISP </w:t>
            </w:r>
            <w:r w:rsidR="00350474">
              <w:rPr>
                <w:color w:val="000000" w:themeColor="text1"/>
              </w:rPr>
              <w:t>tapatybės</w:t>
            </w:r>
            <w:r w:rsidR="00F847B6">
              <w:rPr>
                <w:color w:val="000000" w:themeColor="text1"/>
              </w:rPr>
              <w:t xml:space="preserve"> ir atstovavimo </w:t>
            </w:r>
            <w:r w:rsidR="00350474">
              <w:rPr>
                <w:color w:val="000000" w:themeColor="text1"/>
              </w:rPr>
              <w:t>nustatymo paslaugą</w:t>
            </w:r>
            <w:r w:rsidRPr="0040388F">
              <w:rPr>
                <w:color w:val="000000" w:themeColor="text1"/>
              </w:rPr>
              <w:t>.</w:t>
            </w:r>
          </w:p>
        </w:tc>
      </w:tr>
      <w:tr w:rsidR="0098480E" w:rsidRPr="006C5D05" w14:paraId="09909806" w14:textId="77777777" w:rsidTr="4C5B22D0">
        <w:tc>
          <w:tcPr>
            <w:tcW w:w="626" w:type="pct"/>
          </w:tcPr>
          <w:p w14:paraId="10E86A22" w14:textId="77777777" w:rsidR="0098480E" w:rsidRPr="006C5D05" w:rsidRDefault="0098480E" w:rsidP="00823B47">
            <w:pPr>
              <w:pStyle w:val="Sraopastraipa"/>
              <w:numPr>
                <w:ilvl w:val="0"/>
                <w:numId w:val="7"/>
              </w:numPr>
            </w:pPr>
          </w:p>
        </w:tc>
        <w:tc>
          <w:tcPr>
            <w:tcW w:w="4374" w:type="pct"/>
          </w:tcPr>
          <w:p w14:paraId="3F3C5B8A" w14:textId="4842139F" w:rsidR="0098480E" w:rsidRDefault="0098480E" w:rsidP="0098480E">
            <w:r>
              <w:t>Jei vykdomi prašymo tikslinimo žingsniai, turi būti pateikiamas atsakingos institucijos komentaras, dėl reikalingų patikslinti duomenų.</w:t>
            </w:r>
          </w:p>
        </w:tc>
      </w:tr>
      <w:tr w:rsidR="0098480E" w:rsidRPr="006C5D05" w14:paraId="17008230" w14:textId="77777777" w:rsidTr="4C5B22D0">
        <w:tc>
          <w:tcPr>
            <w:tcW w:w="626" w:type="pct"/>
          </w:tcPr>
          <w:p w14:paraId="667F05D4" w14:textId="77777777" w:rsidR="0098480E" w:rsidRPr="006C5D05" w:rsidRDefault="0098480E" w:rsidP="00823B47">
            <w:pPr>
              <w:pStyle w:val="Sraopastraipa"/>
              <w:numPr>
                <w:ilvl w:val="0"/>
                <w:numId w:val="7"/>
              </w:numPr>
            </w:pPr>
          </w:p>
        </w:tc>
        <w:tc>
          <w:tcPr>
            <w:tcW w:w="4374" w:type="pct"/>
          </w:tcPr>
          <w:p w14:paraId="320F7B78" w14:textId="4F8427AE" w:rsidR="0098480E" w:rsidRDefault="0098480E" w:rsidP="0098480E"/>
        </w:tc>
      </w:tr>
    </w:tbl>
    <w:p w14:paraId="50184F5E" w14:textId="2A4F5A1D" w:rsidR="00E618CE" w:rsidRPr="006C5D05" w:rsidRDefault="00E618CE" w:rsidP="00E618CE">
      <w:pPr>
        <w:pStyle w:val="Antrat2"/>
        <w:ind w:left="567" w:hanging="567"/>
      </w:pPr>
      <w:bookmarkStart w:id="12" w:name="_Ref161731343"/>
      <w:bookmarkStart w:id="13" w:name="_Ref161731346"/>
      <w:bookmarkStart w:id="14" w:name="_Toc184196585"/>
      <w:r w:rsidRPr="006C5D05">
        <w:lastRenderedPageBreak/>
        <w:t xml:space="preserve">Reikalavimai </w:t>
      </w:r>
      <w:bookmarkEnd w:id="12"/>
      <w:bookmarkEnd w:id="13"/>
      <w:r w:rsidR="00F16B4F">
        <w:t>licencijų užsakymų</w:t>
      </w:r>
      <w:r w:rsidR="00630169">
        <w:t xml:space="preserve"> </w:t>
      </w:r>
      <w:r w:rsidR="00252DF9">
        <w:t>f</w:t>
      </w:r>
      <w:r w:rsidR="00B22804">
        <w:t>ormų realizavimui</w:t>
      </w:r>
      <w:bookmarkEnd w:id="14"/>
    </w:p>
    <w:p w14:paraId="4E7B71AE" w14:textId="6E480778" w:rsidR="00E618CE" w:rsidRPr="006C5D05" w:rsidRDefault="00E618CE" w:rsidP="00E618CE">
      <w:pPr>
        <w:pStyle w:val="Antrat"/>
        <w:keepNext/>
        <w:rPr>
          <w:b w:val="0"/>
          <w:color w:val="auto"/>
        </w:rPr>
      </w:pPr>
      <w:r w:rsidRPr="006C5D05">
        <w:rPr>
          <w:b w:val="0"/>
          <w:color w:val="auto"/>
          <w:shd w:val="clear" w:color="auto" w:fill="E6E6E6"/>
        </w:rPr>
        <w:fldChar w:fldCharType="begin"/>
      </w:r>
      <w:r w:rsidRPr="006C5D05">
        <w:rPr>
          <w:b w:val="0"/>
          <w:color w:val="auto"/>
          <w:szCs w:val="24"/>
        </w:rPr>
        <w:instrText xml:space="preserve"> STYLEREF 1 \s </w:instrText>
      </w:r>
      <w:r w:rsidRPr="006C5D05">
        <w:rPr>
          <w:b w:val="0"/>
          <w:color w:val="auto"/>
          <w:shd w:val="clear" w:color="auto" w:fill="E6E6E6"/>
        </w:rPr>
        <w:fldChar w:fldCharType="separate"/>
      </w:r>
      <w:r w:rsidR="003C1B52">
        <w:rPr>
          <w:b w:val="0"/>
          <w:noProof/>
          <w:color w:val="auto"/>
          <w:szCs w:val="24"/>
        </w:rPr>
        <w:t>8</w:t>
      </w:r>
      <w:r w:rsidRPr="006C5D05">
        <w:rPr>
          <w:b w:val="0"/>
          <w:color w:val="auto"/>
          <w:shd w:val="clear" w:color="auto" w:fill="E6E6E6"/>
        </w:rPr>
        <w:fldChar w:fldCharType="end"/>
      </w:r>
      <w:r w:rsidRPr="006C5D05">
        <w:rPr>
          <w:b w:val="0"/>
          <w:color w:val="auto"/>
        </w:rPr>
        <w:t>.</w:t>
      </w:r>
      <w:r w:rsidRPr="006C5D05">
        <w:rPr>
          <w:b w:val="0"/>
          <w:color w:val="auto"/>
          <w:shd w:val="clear" w:color="auto" w:fill="E6E6E6"/>
        </w:rPr>
        <w:fldChar w:fldCharType="begin"/>
      </w:r>
      <w:r w:rsidRPr="006C5D05">
        <w:rPr>
          <w:b w:val="0"/>
          <w:color w:val="auto"/>
          <w:szCs w:val="24"/>
        </w:rPr>
        <w:instrText xml:space="preserve"> SEQ Table \* ARABIC \s 1 </w:instrText>
      </w:r>
      <w:r w:rsidRPr="006C5D05">
        <w:rPr>
          <w:b w:val="0"/>
          <w:color w:val="auto"/>
          <w:shd w:val="clear" w:color="auto" w:fill="E6E6E6"/>
        </w:rPr>
        <w:fldChar w:fldCharType="separate"/>
      </w:r>
      <w:r w:rsidR="003C1B52">
        <w:rPr>
          <w:b w:val="0"/>
          <w:noProof/>
          <w:color w:val="auto"/>
          <w:szCs w:val="24"/>
        </w:rPr>
        <w:t>2</w:t>
      </w:r>
      <w:r w:rsidRPr="006C5D05">
        <w:rPr>
          <w:b w:val="0"/>
          <w:color w:val="auto"/>
          <w:shd w:val="clear" w:color="auto" w:fill="E6E6E6"/>
        </w:rPr>
        <w:fldChar w:fldCharType="end"/>
      </w:r>
      <w:r w:rsidRPr="006C5D05">
        <w:rPr>
          <w:b w:val="0"/>
          <w:color w:val="auto"/>
        </w:rPr>
        <w:t xml:space="preserve"> lentelė. </w:t>
      </w:r>
      <w:r w:rsidRPr="006C5D05">
        <w:rPr>
          <w:b w:val="0"/>
          <w:bCs w:val="0"/>
          <w:color w:val="auto"/>
          <w:szCs w:val="24"/>
        </w:rPr>
        <w:t xml:space="preserve">Reikalavimai </w:t>
      </w:r>
      <w:r w:rsidR="005E0E7E">
        <w:rPr>
          <w:b w:val="0"/>
          <w:bCs w:val="0"/>
          <w:color w:val="auto"/>
          <w:szCs w:val="24"/>
        </w:rPr>
        <w:t>prašymo formų realizavimui</w:t>
      </w:r>
    </w:p>
    <w:tbl>
      <w:tblPr>
        <w:tblStyle w:val="Lentelstinklelis"/>
        <w:tblW w:w="5000" w:type="pct"/>
        <w:tblLayout w:type="fixed"/>
        <w:tblLook w:val="04A0" w:firstRow="1" w:lastRow="0" w:firstColumn="1" w:lastColumn="0" w:noHBand="0" w:noVBand="1"/>
      </w:tblPr>
      <w:tblGrid>
        <w:gridCol w:w="1129"/>
        <w:gridCol w:w="7890"/>
      </w:tblGrid>
      <w:tr w:rsidR="00E618CE" w:rsidRPr="006C5D05" w14:paraId="5B625E69" w14:textId="77777777" w:rsidTr="4C5B22D0">
        <w:trPr>
          <w:tblHeader/>
        </w:trPr>
        <w:tc>
          <w:tcPr>
            <w:tcW w:w="626" w:type="pct"/>
            <w:shd w:val="clear" w:color="auto" w:fill="F2F2F2" w:themeFill="background1" w:themeFillShade="F2"/>
            <w:vAlign w:val="center"/>
          </w:tcPr>
          <w:p w14:paraId="07B57937" w14:textId="77777777" w:rsidR="00E618CE" w:rsidRPr="006C5D05" w:rsidRDefault="00E618CE">
            <w:pPr>
              <w:jc w:val="left"/>
              <w:rPr>
                <w:b/>
                <w:bCs/>
              </w:rPr>
            </w:pPr>
            <w:r w:rsidRPr="006C5D05">
              <w:rPr>
                <w:b/>
                <w:bCs/>
              </w:rPr>
              <w:t>Nr.</w:t>
            </w:r>
          </w:p>
        </w:tc>
        <w:tc>
          <w:tcPr>
            <w:tcW w:w="4374" w:type="pct"/>
            <w:shd w:val="clear" w:color="auto" w:fill="F2F2F2" w:themeFill="background1" w:themeFillShade="F2"/>
            <w:vAlign w:val="center"/>
          </w:tcPr>
          <w:p w14:paraId="57F7E03D" w14:textId="77777777" w:rsidR="00E618CE" w:rsidRPr="006C5D05" w:rsidRDefault="00E618CE">
            <w:pPr>
              <w:jc w:val="left"/>
              <w:rPr>
                <w:b/>
                <w:bCs/>
              </w:rPr>
            </w:pPr>
            <w:r w:rsidRPr="006C5D05">
              <w:rPr>
                <w:b/>
                <w:bCs/>
              </w:rPr>
              <w:t>Reikalavimas</w:t>
            </w:r>
          </w:p>
        </w:tc>
      </w:tr>
      <w:tr w:rsidR="00E618CE" w:rsidRPr="006C5D05" w14:paraId="208CE521" w14:textId="77777777" w:rsidTr="4C5B22D0">
        <w:tc>
          <w:tcPr>
            <w:tcW w:w="626" w:type="pct"/>
          </w:tcPr>
          <w:p w14:paraId="0DD11783" w14:textId="77777777" w:rsidR="00E618CE" w:rsidRPr="006C5D05" w:rsidRDefault="00E618CE" w:rsidP="00823B47">
            <w:pPr>
              <w:pStyle w:val="Sraopastraipa"/>
              <w:numPr>
                <w:ilvl w:val="0"/>
                <w:numId w:val="7"/>
              </w:numPr>
            </w:pPr>
          </w:p>
        </w:tc>
        <w:tc>
          <w:tcPr>
            <w:tcW w:w="4374" w:type="pct"/>
          </w:tcPr>
          <w:p w14:paraId="297FA295" w14:textId="0F3CB412" w:rsidR="00E618CE" w:rsidRPr="006C5D05" w:rsidRDefault="6DC00D79">
            <w:r>
              <w:t xml:space="preserve">Turi būti sukurtos </w:t>
            </w:r>
            <w:r w:rsidR="00F16B4F">
              <w:t xml:space="preserve">licencijų užsakymo </w:t>
            </w:r>
            <w:r>
              <w:t>formos</w:t>
            </w:r>
            <w:r w:rsidR="52D85A77">
              <w:t xml:space="preserve">, aprašytos </w:t>
            </w:r>
            <w:r w:rsidR="6933F47A">
              <w:t>priede</w:t>
            </w:r>
            <w:r w:rsidR="00B34591">
              <w:t xml:space="preserve"> Nr.</w:t>
            </w:r>
            <w:r w:rsidR="00D51265">
              <w:t>11.</w:t>
            </w:r>
            <w:r w:rsidR="00B34591">
              <w:t>2</w:t>
            </w:r>
            <w:r w:rsidR="6933F47A">
              <w:t xml:space="preserve"> pateikiamuose licencijų aprašuose</w:t>
            </w:r>
            <w:r w:rsidR="52D85A77">
              <w:t>.</w:t>
            </w:r>
            <w:r w:rsidR="006A6617">
              <w:t xml:space="preserve"> </w:t>
            </w:r>
            <w:r w:rsidR="00E40135">
              <w:t xml:space="preserve">Licencijų užsakymo formos </w:t>
            </w:r>
            <w:r w:rsidR="00D91302">
              <w:t>turi būti</w:t>
            </w:r>
            <w:r w:rsidR="00B53BF3">
              <w:t xml:space="preserve"> suderintos </w:t>
            </w:r>
            <w:r w:rsidR="00D91302">
              <w:t xml:space="preserve">su Perkančiąja organizacija </w:t>
            </w:r>
            <w:r w:rsidR="00B53BF3">
              <w:t>detalios analizės etape.</w:t>
            </w:r>
          </w:p>
        </w:tc>
      </w:tr>
      <w:tr w:rsidR="00FA48E3" w:rsidRPr="006C5D05" w14:paraId="3247266F" w14:textId="77777777" w:rsidTr="4C5B22D0">
        <w:tc>
          <w:tcPr>
            <w:tcW w:w="626" w:type="pct"/>
          </w:tcPr>
          <w:p w14:paraId="32F8CBA5" w14:textId="77777777" w:rsidR="00FA48E3" w:rsidRPr="006C5D05" w:rsidRDefault="00FA48E3" w:rsidP="00823B47">
            <w:pPr>
              <w:pStyle w:val="Sraopastraipa"/>
              <w:numPr>
                <w:ilvl w:val="0"/>
                <w:numId w:val="7"/>
              </w:numPr>
            </w:pPr>
          </w:p>
        </w:tc>
        <w:tc>
          <w:tcPr>
            <w:tcW w:w="4374" w:type="pct"/>
          </w:tcPr>
          <w:p w14:paraId="45C92EE8" w14:textId="26D4D45B" w:rsidR="00FA48E3" w:rsidRDefault="1D997DB6">
            <w:r>
              <w:t xml:space="preserve">Kuriant </w:t>
            </w:r>
            <w:r w:rsidR="00F16B4F">
              <w:t xml:space="preserve">užsakymų </w:t>
            </w:r>
            <w:r>
              <w:t xml:space="preserve">formas turi būti realizuotos priemonės automatiškai užpildančios duomenų laukus duomenimis saugomais VIISP </w:t>
            </w:r>
            <w:r w:rsidR="04E4A5B7">
              <w:t xml:space="preserve">klasifikatoriuose </w:t>
            </w:r>
            <w:r>
              <w:t xml:space="preserve">arba duomenimis, kurie gaunami </w:t>
            </w:r>
            <w:r w:rsidR="04E4A5B7">
              <w:t xml:space="preserve">iš valstybinių registrų bei informacinių sistemų </w:t>
            </w:r>
            <w:r>
              <w:t>per integracines sąsajas</w:t>
            </w:r>
            <w:r w:rsidR="7C692BDF">
              <w:t xml:space="preserve"> (žr. </w:t>
            </w:r>
            <w:r w:rsidR="00B91B74">
              <w:fldChar w:fldCharType="begin"/>
            </w:r>
            <w:r w:rsidR="00B91B74">
              <w:instrText xml:space="preserve"> REF _Ref175837625 \r \h </w:instrText>
            </w:r>
            <w:r w:rsidR="00B91B74">
              <w:fldChar w:fldCharType="separate"/>
            </w:r>
            <w:r w:rsidR="00B91B74">
              <w:t>8.5</w:t>
            </w:r>
            <w:r w:rsidR="00B91B74">
              <w:fldChar w:fldCharType="end"/>
            </w:r>
            <w:r w:rsidR="7C692BDF">
              <w:t>)</w:t>
            </w:r>
            <w:r>
              <w:t>.</w:t>
            </w:r>
          </w:p>
          <w:p w14:paraId="31275626" w14:textId="77777777" w:rsidR="00416779" w:rsidRDefault="00416779"/>
          <w:p w14:paraId="0DA9484B" w14:textId="3D70AED2" w:rsidR="00F9500B" w:rsidRDefault="008B22B7">
            <w:r w:rsidRPr="00F9500B">
              <w:rPr>
                <w:b/>
                <w:bCs/>
              </w:rPr>
              <w:t>Pastaba:</w:t>
            </w:r>
            <w:r>
              <w:t xml:space="preserve"> licencijų procesų aprašai, pateikiami prieduose</w:t>
            </w:r>
            <w:r w:rsidR="004B778F">
              <w:t xml:space="preserve"> Nr.</w:t>
            </w:r>
            <w:r>
              <w:t xml:space="preserve"> </w:t>
            </w:r>
            <w:r w:rsidRPr="0037572F">
              <w:fldChar w:fldCharType="begin"/>
            </w:r>
            <w:r w:rsidRPr="0037572F">
              <w:instrText xml:space="preserve"> REF _Ref175837713 \r \h </w:instrText>
            </w:r>
            <w:r w:rsidR="008811AF">
              <w:rPr>
                <w:shd w:val="clear" w:color="auto" w:fill="FF0000"/>
              </w:rPr>
              <w:instrText xml:space="preserve"> \* MERGEFORMAT </w:instrText>
            </w:r>
            <w:r w:rsidRPr="0037572F">
              <w:fldChar w:fldCharType="separate"/>
            </w:r>
            <w:r w:rsidRPr="0037572F">
              <w:t>1</w:t>
            </w:r>
            <w:r w:rsidR="00D51265" w:rsidRPr="0037572F">
              <w:t>1</w:t>
            </w:r>
            <w:r w:rsidRPr="0037572F">
              <w:t>.1</w:t>
            </w:r>
            <w:r w:rsidRPr="0037572F">
              <w:fldChar w:fldCharType="end"/>
            </w:r>
            <w:r w:rsidRPr="0037572F">
              <w:t xml:space="preserve"> ir </w:t>
            </w:r>
            <w:r w:rsidR="00D61469" w:rsidRPr="0037572F">
              <w:t>Nr.</w:t>
            </w:r>
            <w:r w:rsidRPr="0037572F">
              <w:t xml:space="preserve"> </w:t>
            </w:r>
            <w:r w:rsidRPr="0037572F">
              <w:fldChar w:fldCharType="begin"/>
            </w:r>
            <w:r w:rsidRPr="0037572F">
              <w:instrText xml:space="preserve"> REF _Ref175214925 \r \h </w:instrText>
            </w:r>
            <w:r w:rsidR="008811AF">
              <w:rPr>
                <w:shd w:val="clear" w:color="auto" w:fill="FF0000"/>
              </w:rPr>
              <w:instrText xml:space="preserve"> \* MERGEFORMAT </w:instrText>
            </w:r>
            <w:r w:rsidRPr="0037572F">
              <w:fldChar w:fldCharType="separate"/>
            </w:r>
            <w:r w:rsidRPr="0037572F">
              <w:t>1</w:t>
            </w:r>
            <w:r w:rsidR="00D51265" w:rsidRPr="0037572F">
              <w:t>1</w:t>
            </w:r>
            <w:r w:rsidRPr="0037572F">
              <w:t>.2</w:t>
            </w:r>
            <w:r w:rsidRPr="0037572F">
              <w:fldChar w:fldCharType="end"/>
            </w:r>
            <w:r>
              <w:t xml:space="preserve"> numato platesnį integracijų su specializuotais dalykiniais registrais ir informacinėmis sistemomis </w:t>
            </w:r>
            <w:r w:rsidR="000A5742">
              <w:t xml:space="preserve">kiekį, nei išvardinta sk. </w:t>
            </w:r>
            <w:r w:rsidR="00967BFB">
              <w:t>8.5.</w:t>
            </w:r>
            <w:r w:rsidR="000A5742">
              <w:t xml:space="preserve"> </w:t>
            </w:r>
            <w:r w:rsidR="00A50092">
              <w:t>Šiame licencijavimo el. paslaugų vystymo etape numatoma apsiriboti tik pagrindiniais ūkio subjekto, adresų ir nekilnojamojo turto objektų identifikaciniais duomenimis</w:t>
            </w:r>
            <w:r w:rsidR="00F9500B">
              <w:t xml:space="preserve">, paliekant </w:t>
            </w:r>
            <w:r w:rsidR="00121A7E">
              <w:t>kitus licencijų užsakymų atributus rankiniam pildymui ir/ar prisegtiems dokumentams</w:t>
            </w:r>
            <w:r w:rsidR="00A50092">
              <w:t>.</w:t>
            </w:r>
          </w:p>
        </w:tc>
      </w:tr>
      <w:tr w:rsidR="004035ED" w:rsidRPr="006C5D05" w14:paraId="6ADE2054" w14:textId="77777777" w:rsidTr="4C5B22D0">
        <w:tc>
          <w:tcPr>
            <w:tcW w:w="626" w:type="pct"/>
          </w:tcPr>
          <w:p w14:paraId="1B1F3BBC" w14:textId="77777777" w:rsidR="004035ED" w:rsidRPr="006C5D05" w:rsidRDefault="004035ED" w:rsidP="00823B47">
            <w:pPr>
              <w:pStyle w:val="Sraopastraipa"/>
              <w:numPr>
                <w:ilvl w:val="0"/>
                <w:numId w:val="7"/>
              </w:numPr>
            </w:pPr>
          </w:p>
        </w:tc>
        <w:tc>
          <w:tcPr>
            <w:tcW w:w="4374" w:type="pct"/>
          </w:tcPr>
          <w:p w14:paraId="184359F1" w14:textId="668B360B" w:rsidR="004035ED" w:rsidRPr="003266A0" w:rsidRDefault="004035ED">
            <w:r w:rsidRPr="006C5D05">
              <w:t>Pildant duomenis iš klasifikatorių, turi veikti klasifikatorių pateikimo siaurinimo principas pradėjus vesti klasifikatoriaus reikšmę.</w:t>
            </w:r>
          </w:p>
        </w:tc>
      </w:tr>
      <w:tr w:rsidR="00E618CE" w:rsidRPr="006C5D05" w14:paraId="489283B4" w14:textId="77777777" w:rsidTr="4C5B22D0">
        <w:tc>
          <w:tcPr>
            <w:tcW w:w="626" w:type="pct"/>
          </w:tcPr>
          <w:p w14:paraId="7131E21B" w14:textId="77777777" w:rsidR="00E618CE" w:rsidRPr="006C5D05" w:rsidRDefault="00E618CE" w:rsidP="00823B47">
            <w:pPr>
              <w:pStyle w:val="Sraopastraipa"/>
              <w:numPr>
                <w:ilvl w:val="0"/>
                <w:numId w:val="7"/>
              </w:numPr>
            </w:pPr>
          </w:p>
        </w:tc>
        <w:tc>
          <w:tcPr>
            <w:tcW w:w="4374" w:type="pct"/>
          </w:tcPr>
          <w:p w14:paraId="21BC1C33" w14:textId="06CC9AE4" w:rsidR="00E618CE" w:rsidRPr="006C5D05" w:rsidRDefault="00BE4B34">
            <w:r>
              <w:t>Kiekvi</w:t>
            </w:r>
            <w:r w:rsidR="00604019">
              <w:t>ena s</w:t>
            </w:r>
            <w:r w:rsidR="00D44187">
              <w:t>avivaldybių licencij</w:t>
            </w:r>
            <w:r w:rsidR="000B654B">
              <w:t xml:space="preserve">ų </w:t>
            </w:r>
            <w:r w:rsidR="004A4EC2">
              <w:t>užsakymo forma</w:t>
            </w:r>
            <w:r w:rsidR="00604019">
              <w:t xml:space="preserve"> </w:t>
            </w:r>
            <w:r w:rsidR="000B654B">
              <w:t>tur</w:t>
            </w:r>
            <w:r w:rsidR="00312766">
              <w:t>i būti sukurt</w:t>
            </w:r>
            <w:r w:rsidR="00604019">
              <w:t xml:space="preserve">a </w:t>
            </w:r>
            <w:r w:rsidR="4B5E7F2C">
              <w:t>ne mažiau,</w:t>
            </w:r>
            <w:r w:rsidR="00907C73">
              <w:t xml:space="preserve"> </w:t>
            </w:r>
            <w:r w:rsidR="4B5E7F2C">
              <w:t>kaip</w:t>
            </w:r>
            <w:r w:rsidR="3CC6E8FE">
              <w:t xml:space="preserve"> </w:t>
            </w:r>
            <w:r w:rsidR="002B5F21">
              <w:t>30</w:t>
            </w:r>
            <w:r w:rsidR="00312766" w:rsidRPr="003266A0">
              <w:t xml:space="preserve"> </w:t>
            </w:r>
            <w:r w:rsidR="00312766">
              <w:t>savivaldybių naudojimui.</w:t>
            </w:r>
            <w:r w:rsidR="00604019">
              <w:t xml:space="preserve"> Sukurta </w:t>
            </w:r>
            <w:r w:rsidR="004A4EC2">
              <w:t>užsakymo forma</w:t>
            </w:r>
            <w:r w:rsidR="00604019">
              <w:t xml:space="preserve"> </w:t>
            </w:r>
            <w:r w:rsidR="00734F8F">
              <w:t>turi būti realizuota remiantis licencijos aprašymų ir neturi skirtis tarp numatytų savivaldybių.</w:t>
            </w:r>
          </w:p>
        </w:tc>
      </w:tr>
      <w:tr w:rsidR="00F873D6" w:rsidRPr="003266A0" w14:paraId="129DCC5D" w14:textId="77777777" w:rsidTr="4C5B22D0">
        <w:tc>
          <w:tcPr>
            <w:tcW w:w="626" w:type="pct"/>
          </w:tcPr>
          <w:p w14:paraId="25D93B49" w14:textId="77777777" w:rsidR="00F873D6" w:rsidRPr="003266A0" w:rsidRDefault="00F873D6" w:rsidP="00823B47">
            <w:pPr>
              <w:pStyle w:val="Sraopastraipa"/>
              <w:numPr>
                <w:ilvl w:val="0"/>
                <w:numId w:val="7"/>
              </w:numPr>
            </w:pPr>
          </w:p>
        </w:tc>
        <w:tc>
          <w:tcPr>
            <w:tcW w:w="4374" w:type="pct"/>
          </w:tcPr>
          <w:p w14:paraId="19C41672" w14:textId="07781C9C" w:rsidR="00F873D6" w:rsidRPr="003266A0" w:rsidRDefault="00F873D6">
            <w:r>
              <w:t xml:space="preserve">Kuriant licencijų užsakymo procesus skirtus savivaldybių išduodamoms licencijoms turi būti sukuriamas ir pradinis </w:t>
            </w:r>
            <w:r w:rsidR="000A2139">
              <w:t>užsakymo langas, kuriame pradžiai reikia pasirinkti konkrečią savivaldybę.</w:t>
            </w:r>
          </w:p>
        </w:tc>
      </w:tr>
      <w:tr w:rsidR="00E618CE" w:rsidRPr="006C5D05" w14:paraId="27EDBFDB" w14:textId="77777777" w:rsidTr="4C5B22D0">
        <w:tc>
          <w:tcPr>
            <w:tcW w:w="626" w:type="pct"/>
          </w:tcPr>
          <w:p w14:paraId="7A916EFA" w14:textId="77777777" w:rsidR="00E618CE" w:rsidRPr="006C5D05" w:rsidRDefault="00E618CE" w:rsidP="00823B47">
            <w:pPr>
              <w:pStyle w:val="Sraopastraipa"/>
              <w:numPr>
                <w:ilvl w:val="0"/>
                <w:numId w:val="7"/>
              </w:numPr>
            </w:pPr>
          </w:p>
        </w:tc>
        <w:tc>
          <w:tcPr>
            <w:tcW w:w="4374" w:type="pct"/>
          </w:tcPr>
          <w:p w14:paraId="385B76EA" w14:textId="7E5009A7" w:rsidR="00E618CE" w:rsidRPr="006C5D05" w:rsidRDefault="00C409F3">
            <w:r>
              <w:t>A</w:t>
            </w:r>
            <w:r w:rsidR="00154481">
              <w:t>nalizės ir projektavimo etapo metu</w:t>
            </w:r>
            <w:r>
              <w:t xml:space="preserve"> turi būti atlikta </w:t>
            </w:r>
            <w:r w:rsidR="0007061C">
              <w:t xml:space="preserve">pateiktų formų analizę ir esant poreikiui atnaujinti </w:t>
            </w:r>
            <w:r w:rsidR="00700771">
              <w:t>užsakymų formas</w:t>
            </w:r>
            <w:r w:rsidR="0007061C">
              <w:t>.</w:t>
            </w:r>
            <w:r w:rsidR="00115841">
              <w:t xml:space="preserve"> Atnaujintos formos turės būti suderintos su Perkančiąja organizacija.</w:t>
            </w:r>
          </w:p>
        </w:tc>
      </w:tr>
      <w:tr w:rsidR="00E618CE" w:rsidRPr="006C5D05" w14:paraId="176B367B" w14:textId="77777777" w:rsidTr="4C5B22D0">
        <w:tc>
          <w:tcPr>
            <w:tcW w:w="626" w:type="pct"/>
          </w:tcPr>
          <w:p w14:paraId="75A4CC85" w14:textId="77777777" w:rsidR="00E618CE" w:rsidRPr="006C5D05" w:rsidRDefault="00E618CE" w:rsidP="00823B47">
            <w:pPr>
              <w:pStyle w:val="Sraopastraipa"/>
              <w:numPr>
                <w:ilvl w:val="0"/>
                <w:numId w:val="7"/>
              </w:numPr>
            </w:pPr>
          </w:p>
        </w:tc>
        <w:tc>
          <w:tcPr>
            <w:tcW w:w="4374" w:type="pct"/>
          </w:tcPr>
          <w:p w14:paraId="4E471130" w14:textId="13C6BACF" w:rsidR="00E618CE" w:rsidRPr="006C5D05" w:rsidRDefault="008F7B2F">
            <w:r>
              <w:t xml:space="preserve">Kai </w:t>
            </w:r>
            <w:r w:rsidR="00773EDE">
              <w:t xml:space="preserve">užsakymas </w:t>
            </w:r>
            <w:r>
              <w:t xml:space="preserve">pildomas </w:t>
            </w:r>
            <w:r w:rsidR="00323C8E">
              <w:t xml:space="preserve">užsienio </w:t>
            </w:r>
            <w:r w:rsidR="00773EDE">
              <w:t xml:space="preserve">subjekto </w:t>
            </w:r>
            <w:r w:rsidR="00323C8E">
              <w:t xml:space="preserve">vardu, </w:t>
            </w:r>
            <w:r w:rsidR="00D05F84">
              <w:t xml:space="preserve">gali būti </w:t>
            </w:r>
            <w:r w:rsidR="002D652C">
              <w:t xml:space="preserve">netaikomos atitinkamos validacijos, kurios </w:t>
            </w:r>
            <w:r w:rsidR="00CC0181">
              <w:t>nepritaikytos užsienio subjektams</w:t>
            </w:r>
            <w:r w:rsidR="00301FCC">
              <w:t>.</w:t>
            </w:r>
            <w:r w:rsidR="00D05F84">
              <w:t xml:space="preserve"> Detalūs reikalavimai užsienio subjektų </w:t>
            </w:r>
            <w:r w:rsidR="00CC0181">
              <w:t xml:space="preserve">teikiamų duomenų validacijai </w:t>
            </w:r>
            <w:r w:rsidR="00D05F84">
              <w:t>turi būti nustatyti analizės ir projektavimo etapo metu.</w:t>
            </w:r>
          </w:p>
        </w:tc>
      </w:tr>
      <w:tr w:rsidR="006D5E1B" w:rsidRPr="006C5D05" w14:paraId="2183B3CF" w14:textId="77777777" w:rsidTr="4C5B22D0">
        <w:tc>
          <w:tcPr>
            <w:tcW w:w="626" w:type="pct"/>
          </w:tcPr>
          <w:p w14:paraId="29BB9580" w14:textId="77777777" w:rsidR="006D5E1B" w:rsidRPr="006C5D05" w:rsidRDefault="006D5E1B" w:rsidP="00823B47">
            <w:pPr>
              <w:pStyle w:val="Sraopastraipa"/>
              <w:numPr>
                <w:ilvl w:val="0"/>
                <w:numId w:val="7"/>
              </w:numPr>
            </w:pPr>
          </w:p>
        </w:tc>
        <w:tc>
          <w:tcPr>
            <w:tcW w:w="4374" w:type="pct"/>
          </w:tcPr>
          <w:p w14:paraId="1C631E07" w14:textId="49F94235" w:rsidR="006D5E1B" w:rsidRDefault="006D5E1B">
            <w:r w:rsidRPr="00FA4557">
              <w:t xml:space="preserve">Kiekviena </w:t>
            </w:r>
            <w:r w:rsidR="004A4EC2">
              <w:t>užsakymo forma</w:t>
            </w:r>
            <w:r w:rsidRPr="00FA4557">
              <w:t xml:space="preserve"> privalo turėti pildymo datos ir laiko lauką, kuris n</w:t>
            </w:r>
            <w:r w:rsidR="00D51B88">
              <w:t xml:space="preserve">egali būti redaguojamos </w:t>
            </w:r>
            <w:r w:rsidRPr="00FA4557">
              <w:t>paslaugos užsakov</w:t>
            </w:r>
            <w:r w:rsidR="00D51B88">
              <w:t>o</w:t>
            </w:r>
            <w:r w:rsidRPr="00FA4557">
              <w:t>.</w:t>
            </w:r>
          </w:p>
        </w:tc>
      </w:tr>
      <w:tr w:rsidR="00FF6A0A" w:rsidRPr="006C5D05" w14:paraId="63DD3240" w14:textId="77777777" w:rsidTr="4C5B22D0">
        <w:tc>
          <w:tcPr>
            <w:tcW w:w="626" w:type="pct"/>
          </w:tcPr>
          <w:p w14:paraId="6065526A" w14:textId="77777777" w:rsidR="00FF6A0A" w:rsidRPr="006C5D05" w:rsidRDefault="00FF6A0A" w:rsidP="00823B47">
            <w:pPr>
              <w:pStyle w:val="Sraopastraipa"/>
              <w:numPr>
                <w:ilvl w:val="0"/>
                <w:numId w:val="7"/>
              </w:numPr>
            </w:pPr>
          </w:p>
        </w:tc>
        <w:tc>
          <w:tcPr>
            <w:tcW w:w="4374" w:type="pct"/>
          </w:tcPr>
          <w:p w14:paraId="2A178885" w14:textId="3C062600" w:rsidR="00FF6A0A" w:rsidRDefault="00FF6A0A">
            <w:r>
              <w:t xml:space="preserve">Turi būti </w:t>
            </w:r>
            <w:r w:rsidR="000103C1">
              <w:t xml:space="preserve">sukonfigūruoti </w:t>
            </w:r>
            <w:r>
              <w:t>informaciniai ir klaidų pranešimai</w:t>
            </w:r>
            <w:r w:rsidR="000103C1">
              <w:t>, kurie pateikiami naudotojui atitinka</w:t>
            </w:r>
            <w:r w:rsidR="00F67FF8">
              <w:t>momis</w:t>
            </w:r>
            <w:r w:rsidR="000103C1">
              <w:t xml:space="preserve"> </w:t>
            </w:r>
            <w:r w:rsidR="00F67FF8">
              <w:t>aplinkybėmis</w:t>
            </w:r>
            <w:r w:rsidR="005A124F">
              <w:t xml:space="preserve"> </w:t>
            </w:r>
            <w:r w:rsidR="00810D14">
              <w:t>formos pildymo metu</w:t>
            </w:r>
            <w:r w:rsidR="000103C1">
              <w:t>.</w:t>
            </w:r>
          </w:p>
        </w:tc>
      </w:tr>
      <w:tr w:rsidR="004035ED" w:rsidRPr="006C5D05" w14:paraId="0F09BB9F" w14:textId="77777777" w:rsidTr="4C5B22D0">
        <w:tc>
          <w:tcPr>
            <w:tcW w:w="626" w:type="pct"/>
          </w:tcPr>
          <w:p w14:paraId="5FDADEA6" w14:textId="77777777" w:rsidR="004035ED" w:rsidRPr="006C5D05" w:rsidRDefault="004035ED" w:rsidP="00823B47">
            <w:pPr>
              <w:pStyle w:val="Sraopastraipa"/>
              <w:numPr>
                <w:ilvl w:val="0"/>
                <w:numId w:val="7"/>
              </w:numPr>
            </w:pPr>
          </w:p>
        </w:tc>
        <w:tc>
          <w:tcPr>
            <w:tcW w:w="4374" w:type="pct"/>
          </w:tcPr>
          <w:p w14:paraId="6A9C738C" w14:textId="6312D025" w:rsidR="004035ED" w:rsidRDefault="004035ED">
            <w:r w:rsidRPr="001E3508">
              <w:t>Prieš užsakant pasirinktą paslaugą, pareiškėjas turi patvirtinti savo duomenų teisingumą ir pateikti sutikimą dėl papildomų duomenų panaudojimo, kurie gali būti reikalingi paslaugos vykdymui. Sutikimas turi būti pateikiamas pažymint privalomą žymimojo (angl. checkbox) tipo lauką su prierašu „Patvirtinu, kad visi pateikti duomenys yra teisingi ir suprantu, kad paslaugos teikimo ribose gali būti prašomi mano duomenys iš kitų institucijų“</w:t>
            </w:r>
            <w:r>
              <w:t xml:space="preserve"> (ar panašiu tekstu suderintu su Perkančiąja organizacija)</w:t>
            </w:r>
            <w:r w:rsidRPr="001E3508">
              <w:t>.</w:t>
            </w:r>
          </w:p>
        </w:tc>
      </w:tr>
    </w:tbl>
    <w:p w14:paraId="2F5DD9CB" w14:textId="0A17B461" w:rsidR="006B65B3" w:rsidRDefault="006B65B3" w:rsidP="00E618CE">
      <w:pPr>
        <w:pStyle w:val="Antrat2"/>
        <w:ind w:left="567" w:hanging="567"/>
      </w:pPr>
      <w:bookmarkStart w:id="15" w:name="_Toc184196586"/>
      <w:r w:rsidRPr="006C5D05">
        <w:lastRenderedPageBreak/>
        <w:t xml:space="preserve">Reikalavimai </w:t>
      </w:r>
      <w:r w:rsidR="003D689D">
        <w:t>Universal</w:t>
      </w:r>
      <w:r w:rsidR="00A315FA">
        <w:t>aus</w:t>
      </w:r>
      <w:r w:rsidR="003D689D">
        <w:t xml:space="preserve"> </w:t>
      </w:r>
      <w:r w:rsidR="006952C6">
        <w:t xml:space="preserve">licencijos </w:t>
      </w:r>
      <w:r w:rsidR="003D689D">
        <w:t>prašymo</w:t>
      </w:r>
      <w:r>
        <w:t xml:space="preserve"> </w:t>
      </w:r>
      <w:r w:rsidR="00A315FA">
        <w:t>proceso</w:t>
      </w:r>
      <w:r>
        <w:t xml:space="preserve"> realizavimui</w:t>
      </w:r>
      <w:bookmarkEnd w:id="15"/>
    </w:p>
    <w:p w14:paraId="64AFD0F4" w14:textId="2DB0A8E7" w:rsidR="006B65B3" w:rsidRPr="006C5D05" w:rsidRDefault="006B65B3" w:rsidP="006B65B3">
      <w:pPr>
        <w:pStyle w:val="Antrat"/>
        <w:keepNext/>
        <w:rPr>
          <w:b w:val="0"/>
          <w:color w:val="auto"/>
        </w:rPr>
      </w:pPr>
      <w:r w:rsidRPr="006C5D05">
        <w:rPr>
          <w:b w:val="0"/>
          <w:color w:val="auto"/>
          <w:shd w:val="clear" w:color="auto" w:fill="E6E6E6"/>
        </w:rPr>
        <w:fldChar w:fldCharType="begin"/>
      </w:r>
      <w:r w:rsidRPr="006C5D05">
        <w:rPr>
          <w:b w:val="0"/>
          <w:color w:val="auto"/>
          <w:szCs w:val="24"/>
        </w:rPr>
        <w:instrText xml:space="preserve"> STYLEREF 1 \s </w:instrText>
      </w:r>
      <w:r w:rsidRPr="006C5D05">
        <w:rPr>
          <w:b w:val="0"/>
          <w:color w:val="auto"/>
          <w:shd w:val="clear" w:color="auto" w:fill="E6E6E6"/>
        </w:rPr>
        <w:fldChar w:fldCharType="separate"/>
      </w:r>
      <w:r w:rsidR="003C1B52">
        <w:rPr>
          <w:b w:val="0"/>
          <w:noProof/>
          <w:color w:val="auto"/>
          <w:szCs w:val="24"/>
        </w:rPr>
        <w:t>8</w:t>
      </w:r>
      <w:r w:rsidRPr="006C5D05">
        <w:rPr>
          <w:b w:val="0"/>
          <w:color w:val="auto"/>
          <w:shd w:val="clear" w:color="auto" w:fill="E6E6E6"/>
        </w:rPr>
        <w:fldChar w:fldCharType="end"/>
      </w:r>
      <w:r w:rsidRPr="006C5D05">
        <w:rPr>
          <w:b w:val="0"/>
          <w:color w:val="auto"/>
        </w:rPr>
        <w:t>.</w:t>
      </w:r>
      <w:r w:rsidRPr="006C5D05">
        <w:rPr>
          <w:b w:val="0"/>
          <w:color w:val="auto"/>
          <w:shd w:val="clear" w:color="auto" w:fill="E6E6E6"/>
        </w:rPr>
        <w:fldChar w:fldCharType="begin"/>
      </w:r>
      <w:r w:rsidRPr="006C5D05">
        <w:rPr>
          <w:b w:val="0"/>
          <w:color w:val="auto"/>
          <w:szCs w:val="24"/>
        </w:rPr>
        <w:instrText xml:space="preserve"> SEQ Table \* ARABIC \s 1 </w:instrText>
      </w:r>
      <w:r w:rsidRPr="006C5D05">
        <w:rPr>
          <w:b w:val="0"/>
          <w:color w:val="auto"/>
          <w:shd w:val="clear" w:color="auto" w:fill="E6E6E6"/>
        </w:rPr>
        <w:fldChar w:fldCharType="separate"/>
      </w:r>
      <w:r w:rsidR="003C1B52">
        <w:rPr>
          <w:b w:val="0"/>
          <w:noProof/>
          <w:color w:val="auto"/>
          <w:szCs w:val="24"/>
        </w:rPr>
        <w:t>3</w:t>
      </w:r>
      <w:r w:rsidRPr="006C5D05">
        <w:rPr>
          <w:b w:val="0"/>
          <w:color w:val="auto"/>
          <w:shd w:val="clear" w:color="auto" w:fill="E6E6E6"/>
        </w:rPr>
        <w:fldChar w:fldCharType="end"/>
      </w:r>
      <w:r w:rsidRPr="006C5D05">
        <w:rPr>
          <w:b w:val="0"/>
          <w:color w:val="auto"/>
        </w:rPr>
        <w:t xml:space="preserve"> lentelė. </w:t>
      </w:r>
      <w:r w:rsidRPr="006C5D05">
        <w:rPr>
          <w:b w:val="0"/>
          <w:bCs w:val="0"/>
          <w:color w:val="auto"/>
          <w:szCs w:val="24"/>
        </w:rPr>
        <w:t xml:space="preserve">Reikalavimai </w:t>
      </w:r>
      <w:r w:rsidR="003D689D">
        <w:rPr>
          <w:b w:val="0"/>
          <w:bCs w:val="0"/>
          <w:color w:val="auto"/>
          <w:szCs w:val="24"/>
        </w:rPr>
        <w:t>universal</w:t>
      </w:r>
      <w:r w:rsidR="00EB1D09">
        <w:rPr>
          <w:b w:val="0"/>
          <w:bCs w:val="0"/>
          <w:color w:val="auto"/>
          <w:szCs w:val="24"/>
        </w:rPr>
        <w:t>aus</w:t>
      </w:r>
      <w:r w:rsidR="003D689D">
        <w:rPr>
          <w:b w:val="0"/>
          <w:bCs w:val="0"/>
          <w:color w:val="auto"/>
          <w:szCs w:val="24"/>
        </w:rPr>
        <w:t xml:space="preserve"> </w:t>
      </w:r>
      <w:r>
        <w:rPr>
          <w:b w:val="0"/>
          <w:bCs w:val="0"/>
          <w:color w:val="auto"/>
          <w:szCs w:val="24"/>
        </w:rPr>
        <w:t xml:space="preserve">prašymo </w:t>
      </w:r>
      <w:r w:rsidR="00EB1D09">
        <w:rPr>
          <w:b w:val="0"/>
          <w:bCs w:val="0"/>
          <w:color w:val="auto"/>
          <w:szCs w:val="24"/>
        </w:rPr>
        <w:t>proceso</w:t>
      </w:r>
      <w:r>
        <w:rPr>
          <w:b w:val="0"/>
          <w:bCs w:val="0"/>
          <w:color w:val="auto"/>
          <w:szCs w:val="24"/>
        </w:rPr>
        <w:t xml:space="preserve"> realizavimui</w:t>
      </w:r>
    </w:p>
    <w:tbl>
      <w:tblPr>
        <w:tblStyle w:val="Lentelstinklelis"/>
        <w:tblW w:w="5000" w:type="pct"/>
        <w:tblLayout w:type="fixed"/>
        <w:tblLook w:val="04A0" w:firstRow="1" w:lastRow="0" w:firstColumn="1" w:lastColumn="0" w:noHBand="0" w:noVBand="1"/>
      </w:tblPr>
      <w:tblGrid>
        <w:gridCol w:w="1129"/>
        <w:gridCol w:w="7890"/>
      </w:tblGrid>
      <w:tr w:rsidR="006B65B3" w:rsidRPr="006C5D05" w14:paraId="376AA6EF" w14:textId="77777777" w:rsidTr="4C5B22D0">
        <w:trPr>
          <w:tblHeader/>
        </w:trPr>
        <w:tc>
          <w:tcPr>
            <w:tcW w:w="626" w:type="pct"/>
            <w:shd w:val="clear" w:color="auto" w:fill="F2F2F2" w:themeFill="background1" w:themeFillShade="F2"/>
            <w:vAlign w:val="center"/>
          </w:tcPr>
          <w:p w14:paraId="47F0184D" w14:textId="77777777" w:rsidR="006B65B3" w:rsidRPr="006C5D05" w:rsidRDefault="006B65B3" w:rsidP="00DF57B0">
            <w:pPr>
              <w:jc w:val="left"/>
              <w:rPr>
                <w:b/>
                <w:bCs/>
              </w:rPr>
            </w:pPr>
            <w:r w:rsidRPr="006C5D05">
              <w:rPr>
                <w:b/>
                <w:bCs/>
              </w:rPr>
              <w:t>Nr.</w:t>
            </w:r>
          </w:p>
        </w:tc>
        <w:tc>
          <w:tcPr>
            <w:tcW w:w="4374" w:type="pct"/>
            <w:shd w:val="clear" w:color="auto" w:fill="F2F2F2" w:themeFill="background1" w:themeFillShade="F2"/>
            <w:vAlign w:val="center"/>
          </w:tcPr>
          <w:p w14:paraId="60E11EE2" w14:textId="77777777" w:rsidR="006B65B3" w:rsidRPr="006C5D05" w:rsidRDefault="006B65B3" w:rsidP="00DF57B0">
            <w:pPr>
              <w:jc w:val="left"/>
              <w:rPr>
                <w:b/>
                <w:bCs/>
              </w:rPr>
            </w:pPr>
            <w:r w:rsidRPr="006C5D05">
              <w:rPr>
                <w:b/>
                <w:bCs/>
              </w:rPr>
              <w:t>Reikalavimas</w:t>
            </w:r>
          </w:p>
        </w:tc>
      </w:tr>
      <w:tr w:rsidR="006B65B3" w:rsidRPr="006C5D05" w14:paraId="3C0F31A4" w14:textId="77777777" w:rsidTr="4C5B22D0">
        <w:tc>
          <w:tcPr>
            <w:tcW w:w="626" w:type="pct"/>
          </w:tcPr>
          <w:p w14:paraId="1192E8B5" w14:textId="77777777" w:rsidR="006B65B3" w:rsidRPr="006C5D05" w:rsidRDefault="006B65B3" w:rsidP="00823B47">
            <w:pPr>
              <w:pStyle w:val="Sraopastraipa"/>
              <w:numPr>
                <w:ilvl w:val="0"/>
                <w:numId w:val="7"/>
              </w:numPr>
            </w:pPr>
          </w:p>
        </w:tc>
        <w:tc>
          <w:tcPr>
            <w:tcW w:w="4374" w:type="pct"/>
          </w:tcPr>
          <w:p w14:paraId="4BF61EFA" w14:textId="39063D87" w:rsidR="006B65B3" w:rsidRPr="00C902CE" w:rsidRDefault="00570D37" w:rsidP="00DF57B0">
            <w:r>
              <w:t xml:space="preserve">Papildomai prie licencijų, išvardintų sk. </w:t>
            </w:r>
            <w:r>
              <w:fldChar w:fldCharType="begin"/>
            </w:r>
            <w:r>
              <w:instrText xml:space="preserve"> REF _Ref175214925 \r \h </w:instrText>
            </w:r>
            <w:r>
              <w:fldChar w:fldCharType="separate"/>
            </w:r>
            <w:r>
              <w:t>11.2</w:t>
            </w:r>
            <w:r>
              <w:fldChar w:fldCharType="end"/>
            </w:r>
            <w:r>
              <w:t>, el. paslaugų t</w:t>
            </w:r>
            <w:r w:rsidR="45A7E750">
              <w:t xml:space="preserve">uri būti sukurta universalus </w:t>
            </w:r>
            <w:r>
              <w:t xml:space="preserve">licencijos </w:t>
            </w:r>
            <w:r w:rsidR="45A7E750">
              <w:t>prašymo pateikimo procesas</w:t>
            </w:r>
            <w:r w:rsidR="411B182D">
              <w:t xml:space="preserve"> </w:t>
            </w:r>
            <w:r>
              <w:t xml:space="preserve"> (el. paslauga).</w:t>
            </w:r>
            <w:r w:rsidR="00AC021D">
              <w:t xml:space="preserve"> Universalus prašymo pateikimo procesas turės būti sukurtas ir suderintas su Perkančiąja organiza</w:t>
            </w:r>
            <w:r w:rsidR="00D91302">
              <w:t>cija detalios analizės metu.</w:t>
            </w:r>
          </w:p>
        </w:tc>
      </w:tr>
      <w:tr w:rsidR="006B65B3" w:rsidRPr="006C5D05" w14:paraId="017F5752" w14:textId="77777777" w:rsidTr="4C5B22D0">
        <w:tc>
          <w:tcPr>
            <w:tcW w:w="626" w:type="pct"/>
          </w:tcPr>
          <w:p w14:paraId="2DF02BBC" w14:textId="77777777" w:rsidR="006B65B3" w:rsidRPr="006C5D05" w:rsidRDefault="006B65B3" w:rsidP="00823B47">
            <w:pPr>
              <w:pStyle w:val="Sraopastraipa"/>
              <w:numPr>
                <w:ilvl w:val="0"/>
                <w:numId w:val="7"/>
              </w:numPr>
            </w:pPr>
          </w:p>
        </w:tc>
        <w:tc>
          <w:tcPr>
            <w:tcW w:w="4374" w:type="pct"/>
          </w:tcPr>
          <w:p w14:paraId="71CA85E3" w14:textId="15DC5FC7" w:rsidR="006B65B3" w:rsidRPr="006C5D05" w:rsidRDefault="003D689D" w:rsidP="00DF57B0">
            <w:r>
              <w:t xml:space="preserve">Universalią prašymo formą sudaro </w:t>
            </w:r>
            <w:r w:rsidR="00855CB7">
              <w:t>šie duomenys:</w:t>
            </w:r>
          </w:p>
        </w:tc>
      </w:tr>
      <w:tr w:rsidR="00855CB7" w:rsidRPr="006C5D05" w14:paraId="23A92525" w14:textId="77777777" w:rsidTr="4C5B22D0">
        <w:tc>
          <w:tcPr>
            <w:tcW w:w="626" w:type="pct"/>
          </w:tcPr>
          <w:p w14:paraId="4525915D" w14:textId="77777777" w:rsidR="00855CB7" w:rsidRPr="006C5D05" w:rsidRDefault="00855CB7" w:rsidP="00823B47">
            <w:pPr>
              <w:pStyle w:val="Sraopastraipa"/>
              <w:numPr>
                <w:ilvl w:val="1"/>
                <w:numId w:val="7"/>
              </w:numPr>
            </w:pPr>
          </w:p>
        </w:tc>
        <w:tc>
          <w:tcPr>
            <w:tcW w:w="4374" w:type="pct"/>
          </w:tcPr>
          <w:p w14:paraId="4D467952" w14:textId="5681F0AB" w:rsidR="00855CB7" w:rsidRDefault="00855CB7" w:rsidP="00DF57B0">
            <w:r>
              <w:t>Identifikaciniai duomenys (Fizinio asmens atveju: vardas, pavardė, asmens kodas</w:t>
            </w:r>
            <w:r w:rsidR="00F6077F">
              <w:t>; Juridinio asmens atveju: juridinio asmens pavadinimas, juridinio asmens kodas</w:t>
            </w:r>
            <w:r w:rsidR="00EC1396">
              <w:t xml:space="preserve">, </w:t>
            </w:r>
            <w:r w:rsidR="008920EE">
              <w:t>įgalioto asmens duomenys(</w:t>
            </w:r>
            <w:r w:rsidR="006C5DC5">
              <w:t>fizinio asmens identifikaciniai duomenys)</w:t>
            </w:r>
            <w:r w:rsidR="00F6077F">
              <w:t>);</w:t>
            </w:r>
          </w:p>
        </w:tc>
      </w:tr>
      <w:tr w:rsidR="00F6077F" w:rsidRPr="006C5D05" w14:paraId="0FC2FA61" w14:textId="77777777" w:rsidTr="4C5B22D0">
        <w:tc>
          <w:tcPr>
            <w:tcW w:w="626" w:type="pct"/>
          </w:tcPr>
          <w:p w14:paraId="560673FA" w14:textId="77777777" w:rsidR="00F6077F" w:rsidRPr="006C5D05" w:rsidRDefault="00F6077F" w:rsidP="00823B47">
            <w:pPr>
              <w:pStyle w:val="Sraopastraipa"/>
              <w:numPr>
                <w:ilvl w:val="1"/>
                <w:numId w:val="7"/>
              </w:numPr>
            </w:pPr>
          </w:p>
        </w:tc>
        <w:tc>
          <w:tcPr>
            <w:tcW w:w="4374" w:type="pct"/>
          </w:tcPr>
          <w:p w14:paraId="509C1AF5" w14:textId="4F17932E" w:rsidR="00F6077F" w:rsidRDefault="00F6077F" w:rsidP="00DF57B0">
            <w:r>
              <w:t>Kontaktiniai duomenys (telefono numeris arba elektroninis paštas);</w:t>
            </w:r>
          </w:p>
        </w:tc>
      </w:tr>
      <w:tr w:rsidR="00F6077F" w:rsidRPr="006C5D05" w14:paraId="3FB2BF55" w14:textId="77777777" w:rsidTr="4C5B22D0">
        <w:tc>
          <w:tcPr>
            <w:tcW w:w="626" w:type="pct"/>
          </w:tcPr>
          <w:p w14:paraId="7DCEE87B" w14:textId="77777777" w:rsidR="00F6077F" w:rsidRPr="006C5D05" w:rsidRDefault="00F6077F" w:rsidP="00823B47">
            <w:pPr>
              <w:pStyle w:val="Sraopastraipa"/>
              <w:numPr>
                <w:ilvl w:val="1"/>
                <w:numId w:val="7"/>
              </w:numPr>
            </w:pPr>
          </w:p>
        </w:tc>
        <w:tc>
          <w:tcPr>
            <w:tcW w:w="4374" w:type="pct"/>
          </w:tcPr>
          <w:p w14:paraId="05B9B072" w14:textId="27F206C4" w:rsidR="00F6077F" w:rsidRDefault="009301DB" w:rsidP="00DF57B0">
            <w:r>
              <w:t>Tekstinis laukas laisvo teksto prašymui;</w:t>
            </w:r>
          </w:p>
        </w:tc>
      </w:tr>
      <w:tr w:rsidR="009301DB" w:rsidRPr="006C5D05" w14:paraId="6B8A85AF" w14:textId="77777777" w:rsidTr="4C5B22D0">
        <w:tc>
          <w:tcPr>
            <w:tcW w:w="626" w:type="pct"/>
          </w:tcPr>
          <w:p w14:paraId="0C8215E2" w14:textId="77777777" w:rsidR="009301DB" w:rsidRPr="006C5D05" w:rsidRDefault="009301DB" w:rsidP="00823B47">
            <w:pPr>
              <w:pStyle w:val="Sraopastraipa"/>
              <w:numPr>
                <w:ilvl w:val="1"/>
                <w:numId w:val="7"/>
              </w:numPr>
            </w:pPr>
          </w:p>
        </w:tc>
        <w:tc>
          <w:tcPr>
            <w:tcW w:w="4374" w:type="pct"/>
          </w:tcPr>
          <w:p w14:paraId="758E34BF" w14:textId="378D2358" w:rsidR="009301DB" w:rsidRDefault="009301DB" w:rsidP="00DF57B0">
            <w:r>
              <w:t xml:space="preserve">Galimybė prisegti </w:t>
            </w:r>
            <w:r w:rsidR="00B37E9D">
              <w:t>dokumentus.</w:t>
            </w:r>
          </w:p>
        </w:tc>
      </w:tr>
      <w:tr w:rsidR="00570D37" w:rsidRPr="006C5D05" w14:paraId="71242138" w14:textId="77777777" w:rsidTr="4C5B22D0">
        <w:tc>
          <w:tcPr>
            <w:tcW w:w="626" w:type="pct"/>
          </w:tcPr>
          <w:p w14:paraId="65A28A52" w14:textId="77777777" w:rsidR="00570D37" w:rsidRPr="006C5D05" w:rsidRDefault="00570D37" w:rsidP="00050983">
            <w:pPr>
              <w:pStyle w:val="Sraopastraipa"/>
              <w:numPr>
                <w:ilvl w:val="1"/>
                <w:numId w:val="7"/>
              </w:numPr>
            </w:pPr>
          </w:p>
        </w:tc>
        <w:tc>
          <w:tcPr>
            <w:tcW w:w="4374" w:type="pct"/>
          </w:tcPr>
          <w:p w14:paraId="27A146C1" w14:textId="7A555BBB" w:rsidR="00570D37" w:rsidRDefault="00570D37" w:rsidP="00DF57B0">
            <w:r>
              <w:t xml:space="preserve">Licencijos tipo pasirinkimas </w:t>
            </w:r>
            <w:r w:rsidR="00603C57">
              <w:t xml:space="preserve">pagal </w:t>
            </w:r>
            <w:r>
              <w:t>su Perk</w:t>
            </w:r>
            <w:r w:rsidR="00603C57">
              <w:t>ančiąja organizacija suderintą klasifikatorių</w:t>
            </w:r>
            <w:r>
              <w:t>.</w:t>
            </w:r>
          </w:p>
        </w:tc>
      </w:tr>
      <w:tr w:rsidR="00570D37" w:rsidRPr="006C5D05" w14:paraId="15143024" w14:textId="77777777" w:rsidTr="4C5B22D0">
        <w:tc>
          <w:tcPr>
            <w:tcW w:w="626" w:type="pct"/>
          </w:tcPr>
          <w:p w14:paraId="1154BB9F" w14:textId="77777777" w:rsidR="00570D37" w:rsidRPr="006C5D05" w:rsidRDefault="00570D37" w:rsidP="00570D37">
            <w:pPr>
              <w:pStyle w:val="Sraopastraipa"/>
              <w:numPr>
                <w:ilvl w:val="1"/>
                <w:numId w:val="7"/>
              </w:numPr>
            </w:pPr>
          </w:p>
        </w:tc>
        <w:tc>
          <w:tcPr>
            <w:tcW w:w="4374" w:type="pct"/>
          </w:tcPr>
          <w:p w14:paraId="7AAE8AEA" w14:textId="4A60BBB8" w:rsidR="00570D37" w:rsidRDefault="00570D37" w:rsidP="00DF57B0">
            <w:r>
              <w:t xml:space="preserve">Licencijavimo įstaigos, kuriai skirtas prašymas, pasirinkimas </w:t>
            </w:r>
            <w:r w:rsidR="00603C57">
              <w:t>pagal su Perkančiąja organizacija suderintą klasifikatorių.</w:t>
            </w:r>
          </w:p>
        </w:tc>
      </w:tr>
      <w:tr w:rsidR="00B37E9D" w:rsidRPr="006C5D05" w14:paraId="3F07CF58" w14:textId="77777777" w:rsidTr="4C5B22D0">
        <w:tc>
          <w:tcPr>
            <w:tcW w:w="626" w:type="pct"/>
          </w:tcPr>
          <w:p w14:paraId="47CCB6CD" w14:textId="77777777" w:rsidR="00B37E9D" w:rsidRPr="006C5D05" w:rsidRDefault="00B37E9D" w:rsidP="00823B47">
            <w:pPr>
              <w:pStyle w:val="Sraopastraipa"/>
              <w:numPr>
                <w:ilvl w:val="0"/>
                <w:numId w:val="7"/>
              </w:numPr>
            </w:pPr>
          </w:p>
        </w:tc>
        <w:tc>
          <w:tcPr>
            <w:tcW w:w="4374" w:type="pct"/>
          </w:tcPr>
          <w:p w14:paraId="138DB93B" w14:textId="39019CD0" w:rsidR="00B37E9D" w:rsidRDefault="00603C57" w:rsidP="00DF57B0">
            <w:r>
              <w:t>Universalaus licencijos prašymo būdu užpildyti licencijų užsakymai turi būti perduodami integruojamai sistemai priklausomai nuo pasirinktų licencijos tipo ir licencijavimo įstaigos.</w:t>
            </w:r>
          </w:p>
        </w:tc>
      </w:tr>
      <w:tr w:rsidR="00671937" w:rsidRPr="006C5D05" w14:paraId="49C3B975" w14:textId="77777777" w:rsidTr="4C5B22D0">
        <w:tc>
          <w:tcPr>
            <w:tcW w:w="626" w:type="pct"/>
          </w:tcPr>
          <w:p w14:paraId="0AB94645" w14:textId="77777777" w:rsidR="00671937" w:rsidRPr="006C5D05" w:rsidRDefault="00671937" w:rsidP="00823B47">
            <w:pPr>
              <w:pStyle w:val="Sraopastraipa"/>
              <w:numPr>
                <w:ilvl w:val="0"/>
                <w:numId w:val="7"/>
              </w:numPr>
            </w:pPr>
          </w:p>
        </w:tc>
        <w:tc>
          <w:tcPr>
            <w:tcW w:w="4374" w:type="pct"/>
          </w:tcPr>
          <w:p w14:paraId="00C968BD" w14:textId="0D911BFA" w:rsidR="00671937" w:rsidRDefault="00671937" w:rsidP="00DF57B0">
            <w:r>
              <w:t>Universalaus licencijos prašymo detalūs reikalavimai ir klasifikatoriai turi būti patikslinti ir suderinti su Perkančiąja organizacija detalios analizės ir projektavimo etapo metu.</w:t>
            </w:r>
          </w:p>
        </w:tc>
      </w:tr>
    </w:tbl>
    <w:p w14:paraId="0686E854" w14:textId="0CB1A263" w:rsidR="00E618CE" w:rsidRPr="006C5D05" w:rsidRDefault="00E618CE" w:rsidP="00E618CE">
      <w:pPr>
        <w:pStyle w:val="Antrat2"/>
        <w:ind w:left="567" w:hanging="567"/>
      </w:pPr>
      <w:bookmarkStart w:id="16" w:name="_Ref175837625"/>
      <w:bookmarkStart w:id="17" w:name="_Toc184196587"/>
      <w:r w:rsidRPr="006C5D05">
        <w:t>Reikalavimai integracijoms su išorinėmis informacinėmis sistemomis ir registrais</w:t>
      </w:r>
      <w:bookmarkEnd w:id="16"/>
      <w:bookmarkEnd w:id="17"/>
    </w:p>
    <w:p w14:paraId="03A9C58A" w14:textId="59F453C1" w:rsidR="00E618CE" w:rsidRPr="006C5D05" w:rsidRDefault="00E618CE" w:rsidP="2AE065F7">
      <w:pPr>
        <w:pStyle w:val="Antrat"/>
        <w:keepNext/>
        <w:rPr>
          <w:b w:val="0"/>
          <w:bCs w:val="0"/>
          <w:color w:val="auto"/>
        </w:rPr>
      </w:pPr>
      <w:r w:rsidRPr="2AE065F7">
        <w:rPr>
          <w:b w:val="0"/>
          <w:bCs w:val="0"/>
          <w:color w:val="auto"/>
        </w:rPr>
        <w:fldChar w:fldCharType="begin"/>
      </w:r>
      <w:r w:rsidRPr="2AE065F7">
        <w:rPr>
          <w:b w:val="0"/>
          <w:bCs w:val="0"/>
          <w:color w:val="auto"/>
        </w:rPr>
        <w:instrText xml:space="preserve"> STYLEREF 1 \s </w:instrText>
      </w:r>
      <w:r w:rsidRPr="2AE065F7">
        <w:rPr>
          <w:b w:val="0"/>
          <w:bCs w:val="0"/>
          <w:color w:val="auto"/>
        </w:rPr>
        <w:fldChar w:fldCharType="separate"/>
      </w:r>
      <w:r w:rsidR="003C1B52">
        <w:rPr>
          <w:b w:val="0"/>
          <w:bCs w:val="0"/>
          <w:noProof/>
          <w:color w:val="auto"/>
        </w:rPr>
        <w:t>8</w:t>
      </w:r>
      <w:r w:rsidRPr="2AE065F7">
        <w:rPr>
          <w:b w:val="0"/>
          <w:bCs w:val="0"/>
          <w:color w:val="auto"/>
        </w:rPr>
        <w:fldChar w:fldCharType="end"/>
      </w:r>
      <w:r w:rsidRPr="2AE065F7">
        <w:rPr>
          <w:b w:val="0"/>
          <w:bCs w:val="0"/>
          <w:color w:val="auto"/>
        </w:rPr>
        <w:t>.</w:t>
      </w:r>
      <w:r w:rsidRPr="2AE065F7">
        <w:rPr>
          <w:b w:val="0"/>
          <w:bCs w:val="0"/>
          <w:color w:val="auto"/>
        </w:rPr>
        <w:fldChar w:fldCharType="begin"/>
      </w:r>
      <w:r w:rsidRPr="2AE065F7">
        <w:rPr>
          <w:b w:val="0"/>
          <w:bCs w:val="0"/>
          <w:color w:val="auto"/>
        </w:rPr>
        <w:instrText xml:space="preserve"> SEQ Table \* ARABIC \s 1 </w:instrText>
      </w:r>
      <w:r w:rsidRPr="2AE065F7">
        <w:rPr>
          <w:b w:val="0"/>
          <w:bCs w:val="0"/>
          <w:color w:val="auto"/>
        </w:rPr>
        <w:fldChar w:fldCharType="separate"/>
      </w:r>
      <w:r w:rsidR="003C1B52">
        <w:rPr>
          <w:b w:val="0"/>
          <w:bCs w:val="0"/>
          <w:noProof/>
          <w:color w:val="auto"/>
        </w:rPr>
        <w:t>4</w:t>
      </w:r>
      <w:r w:rsidRPr="2AE065F7">
        <w:rPr>
          <w:b w:val="0"/>
          <w:bCs w:val="0"/>
          <w:color w:val="auto"/>
        </w:rPr>
        <w:fldChar w:fldCharType="end"/>
      </w:r>
      <w:r w:rsidRPr="2AE065F7">
        <w:rPr>
          <w:b w:val="0"/>
          <w:bCs w:val="0"/>
          <w:color w:val="auto"/>
        </w:rPr>
        <w:t xml:space="preserve"> </w:t>
      </w:r>
      <w:r w:rsidRPr="2AE065F7">
        <w:rPr>
          <w:b w:val="0"/>
          <w:bCs w:val="0"/>
          <w:noProof/>
          <w:color w:val="auto"/>
        </w:rPr>
        <w:t>lentelė. Reikalavimai integracinių sąsajų realizavimui</w:t>
      </w:r>
    </w:p>
    <w:tbl>
      <w:tblPr>
        <w:tblStyle w:val="Lentelstinklelis"/>
        <w:tblW w:w="5000" w:type="pct"/>
        <w:tblLayout w:type="fixed"/>
        <w:tblLook w:val="04A0" w:firstRow="1" w:lastRow="0" w:firstColumn="1" w:lastColumn="0" w:noHBand="0" w:noVBand="1"/>
      </w:tblPr>
      <w:tblGrid>
        <w:gridCol w:w="1129"/>
        <w:gridCol w:w="7890"/>
      </w:tblGrid>
      <w:tr w:rsidR="00E618CE" w:rsidRPr="006C5D05" w14:paraId="054C38D2" w14:textId="77777777">
        <w:trPr>
          <w:tblHeader/>
        </w:trPr>
        <w:tc>
          <w:tcPr>
            <w:tcW w:w="626" w:type="pct"/>
            <w:shd w:val="clear" w:color="auto" w:fill="F2F2F2" w:themeFill="background1" w:themeFillShade="F2"/>
            <w:vAlign w:val="center"/>
          </w:tcPr>
          <w:p w14:paraId="230BFC93" w14:textId="77777777" w:rsidR="00E618CE" w:rsidRPr="006C5D05" w:rsidRDefault="00E618CE">
            <w:pPr>
              <w:jc w:val="left"/>
              <w:rPr>
                <w:b/>
                <w:bCs/>
              </w:rPr>
            </w:pPr>
            <w:r w:rsidRPr="006C5D05">
              <w:rPr>
                <w:b/>
                <w:bCs/>
              </w:rPr>
              <w:t>Nr.</w:t>
            </w:r>
          </w:p>
        </w:tc>
        <w:tc>
          <w:tcPr>
            <w:tcW w:w="4374" w:type="pct"/>
            <w:shd w:val="clear" w:color="auto" w:fill="F2F2F2" w:themeFill="background1" w:themeFillShade="F2"/>
            <w:vAlign w:val="center"/>
          </w:tcPr>
          <w:p w14:paraId="1DE56B25" w14:textId="77777777" w:rsidR="00E618CE" w:rsidRPr="006C5D05" w:rsidRDefault="00E618CE">
            <w:pPr>
              <w:jc w:val="left"/>
              <w:rPr>
                <w:b/>
                <w:bCs/>
              </w:rPr>
            </w:pPr>
            <w:r w:rsidRPr="006C5D05">
              <w:rPr>
                <w:b/>
                <w:bCs/>
              </w:rPr>
              <w:t>Reikalavimas</w:t>
            </w:r>
          </w:p>
        </w:tc>
      </w:tr>
      <w:tr w:rsidR="00E618CE" w:rsidRPr="006C5D05" w14:paraId="553E176B" w14:textId="77777777">
        <w:tc>
          <w:tcPr>
            <w:tcW w:w="626" w:type="pct"/>
          </w:tcPr>
          <w:p w14:paraId="34BEE1FC" w14:textId="77777777" w:rsidR="00E618CE" w:rsidRPr="006C5D05" w:rsidRDefault="00E618CE" w:rsidP="00823B47">
            <w:pPr>
              <w:pStyle w:val="Sraopastraipa"/>
              <w:numPr>
                <w:ilvl w:val="0"/>
                <w:numId w:val="7"/>
              </w:numPr>
            </w:pPr>
          </w:p>
        </w:tc>
        <w:tc>
          <w:tcPr>
            <w:tcW w:w="4374" w:type="pct"/>
          </w:tcPr>
          <w:p w14:paraId="7111DC52" w14:textId="718393AD" w:rsidR="00E618CE" w:rsidRPr="006C5D05" w:rsidRDefault="00EB2FB2">
            <w:r>
              <w:t>Turi būti realizuot</w:t>
            </w:r>
            <w:r w:rsidR="006C4E4B">
              <w:t xml:space="preserve">os </w:t>
            </w:r>
            <w:r w:rsidR="00763B74">
              <w:t xml:space="preserve">naujos </w:t>
            </w:r>
            <w:r w:rsidR="00272334">
              <w:t xml:space="preserve">ir/arba panaudotos esamos </w:t>
            </w:r>
            <w:r w:rsidR="00093069">
              <w:t xml:space="preserve">jau egzistuojančios </w:t>
            </w:r>
            <w:r w:rsidR="00272334">
              <w:t xml:space="preserve">VIISP </w:t>
            </w:r>
            <w:r w:rsidR="006C4E4B">
              <w:t xml:space="preserve">duomenų mainų integracijos </w:t>
            </w:r>
            <w:r w:rsidR="0082305E">
              <w:t xml:space="preserve">nurodytos </w:t>
            </w:r>
            <w:r w:rsidR="00291486" w:rsidRPr="008A42F1">
              <w:fldChar w:fldCharType="begin"/>
            </w:r>
            <w:r w:rsidR="00291486" w:rsidRPr="008A42F1">
              <w:instrText xml:space="preserve"> REF _Ref175219582 \h </w:instrText>
            </w:r>
            <w:r w:rsidR="008A42F1" w:rsidRPr="008A42F1">
              <w:instrText xml:space="preserve"> \* MERGEFORMAT </w:instrText>
            </w:r>
            <w:r w:rsidR="00291486" w:rsidRPr="008A42F1">
              <w:fldChar w:fldCharType="separate"/>
            </w:r>
            <w:r w:rsidR="00272334">
              <w:rPr>
                <w:noProof/>
                <w:szCs w:val="24"/>
              </w:rPr>
              <w:t>8</w:t>
            </w:r>
            <w:r w:rsidR="00272334" w:rsidRPr="006C5D05">
              <w:rPr>
                <w:noProof/>
                <w:szCs w:val="24"/>
              </w:rPr>
              <w:t>.</w:t>
            </w:r>
            <w:r w:rsidR="00272334">
              <w:rPr>
                <w:noProof/>
                <w:szCs w:val="24"/>
              </w:rPr>
              <w:t>5</w:t>
            </w:r>
            <w:r w:rsidR="00291486" w:rsidRPr="008A42F1">
              <w:fldChar w:fldCharType="end"/>
            </w:r>
            <w:r w:rsidR="00291486">
              <w:t xml:space="preserve"> lentelėje.</w:t>
            </w:r>
          </w:p>
        </w:tc>
      </w:tr>
      <w:tr w:rsidR="00E618CE" w:rsidRPr="006C5D05" w14:paraId="3F0FCBBD" w14:textId="77777777">
        <w:tc>
          <w:tcPr>
            <w:tcW w:w="626" w:type="pct"/>
          </w:tcPr>
          <w:p w14:paraId="22C9404F" w14:textId="27183557" w:rsidR="00E618CE" w:rsidRPr="006C5D05" w:rsidRDefault="00E618CE" w:rsidP="00823B47">
            <w:pPr>
              <w:pStyle w:val="Sraopastraipa"/>
              <w:numPr>
                <w:ilvl w:val="0"/>
                <w:numId w:val="7"/>
              </w:numPr>
            </w:pPr>
          </w:p>
        </w:tc>
        <w:tc>
          <w:tcPr>
            <w:tcW w:w="4374" w:type="pct"/>
          </w:tcPr>
          <w:p w14:paraId="1DB4E05B" w14:textId="55073670" w:rsidR="00E618CE" w:rsidRPr="006C5D05" w:rsidRDefault="00D32E36">
            <w:r>
              <w:t>Išvardintos integracijos turi būti taikomos pagal licencijos specifiką ir kontek</w:t>
            </w:r>
            <w:r w:rsidR="00124AAA">
              <w:t>s</w:t>
            </w:r>
            <w:r>
              <w:t xml:space="preserve">tą, vadovaujantis </w:t>
            </w:r>
            <w:r w:rsidR="00C93553">
              <w:t xml:space="preserve">licencijų </w:t>
            </w:r>
            <w:r w:rsidR="00124AAA">
              <w:t xml:space="preserve">procesuose ir </w:t>
            </w:r>
            <w:r w:rsidR="00C93553">
              <w:t xml:space="preserve">aprašuose </w:t>
            </w:r>
            <w:r w:rsidR="00124AAA">
              <w:t xml:space="preserve">pateikiama informacija </w:t>
            </w:r>
            <w:r w:rsidR="00C93553">
              <w:t>(žr.</w:t>
            </w:r>
            <w:r w:rsidR="00124AAA">
              <w:t xml:space="preserve"> priedai</w:t>
            </w:r>
            <w:r w:rsidR="00603E36">
              <w:t xml:space="preserve"> </w:t>
            </w:r>
            <w:r w:rsidR="009B6437" w:rsidRPr="003A0647">
              <w:t>Nr.</w:t>
            </w:r>
            <w:r w:rsidR="006646D0">
              <w:t xml:space="preserve"> </w:t>
            </w:r>
            <w:r w:rsidR="00603E36" w:rsidRPr="003A0647">
              <w:fldChar w:fldCharType="begin"/>
            </w:r>
            <w:r w:rsidR="00603E36" w:rsidRPr="003A0647">
              <w:instrText xml:space="preserve"> REF _Ref175837713 \r \h </w:instrText>
            </w:r>
            <w:r w:rsidR="00666DD1">
              <w:rPr>
                <w:shd w:val="clear" w:color="auto" w:fill="FF0000"/>
              </w:rPr>
              <w:instrText xml:space="preserve"> \* MERGEFORMAT </w:instrText>
            </w:r>
            <w:r w:rsidR="00603E36" w:rsidRPr="003A0647">
              <w:fldChar w:fldCharType="separate"/>
            </w:r>
            <w:r w:rsidR="00603E36" w:rsidRPr="003A0647">
              <w:t>1</w:t>
            </w:r>
            <w:r w:rsidR="00E952A2" w:rsidRPr="003A0647">
              <w:t>1</w:t>
            </w:r>
            <w:r w:rsidR="00603E36" w:rsidRPr="003A0647">
              <w:t>.1</w:t>
            </w:r>
            <w:r w:rsidR="00603E36" w:rsidRPr="003A0647">
              <w:fldChar w:fldCharType="end"/>
            </w:r>
            <w:r w:rsidR="005A1789" w:rsidRPr="003A0647">
              <w:t xml:space="preserve"> </w:t>
            </w:r>
            <w:r w:rsidR="00603E36" w:rsidRPr="003A0647">
              <w:t xml:space="preserve"> ir</w:t>
            </w:r>
            <w:r w:rsidR="00C93553" w:rsidRPr="003A0647">
              <w:t xml:space="preserve"> </w:t>
            </w:r>
            <w:r w:rsidR="009B6437" w:rsidRPr="003A0647">
              <w:t>Nr.</w:t>
            </w:r>
            <w:r w:rsidR="006646D0">
              <w:t xml:space="preserve"> </w:t>
            </w:r>
            <w:r w:rsidR="00C93553" w:rsidRPr="003A0647">
              <w:fldChar w:fldCharType="begin"/>
            </w:r>
            <w:r w:rsidR="00C93553" w:rsidRPr="003A0647">
              <w:instrText xml:space="preserve"> REF _Ref175214925 \r \h </w:instrText>
            </w:r>
            <w:r w:rsidR="00666DD1">
              <w:rPr>
                <w:shd w:val="clear" w:color="auto" w:fill="FF0000"/>
              </w:rPr>
              <w:instrText xml:space="preserve"> \* MERGEFORMAT </w:instrText>
            </w:r>
            <w:r w:rsidR="00C93553" w:rsidRPr="003A0647">
              <w:fldChar w:fldCharType="separate"/>
            </w:r>
            <w:r w:rsidR="00EF10F3" w:rsidRPr="003A0647">
              <w:t>1</w:t>
            </w:r>
            <w:r w:rsidR="00E952A2" w:rsidRPr="003A0647">
              <w:t>1</w:t>
            </w:r>
            <w:r w:rsidR="00EF10F3" w:rsidRPr="003A0647">
              <w:t>.2</w:t>
            </w:r>
            <w:r w:rsidR="00C93553" w:rsidRPr="003A0647">
              <w:fldChar w:fldCharType="end"/>
            </w:r>
            <w:r w:rsidR="00C93553">
              <w:t>)</w:t>
            </w:r>
          </w:p>
        </w:tc>
      </w:tr>
      <w:tr w:rsidR="00ED560A" w:rsidRPr="006C5D05" w14:paraId="6F9C5166" w14:textId="77777777">
        <w:tc>
          <w:tcPr>
            <w:tcW w:w="626" w:type="pct"/>
          </w:tcPr>
          <w:p w14:paraId="0DB23764" w14:textId="77777777" w:rsidR="00ED560A" w:rsidRPr="006C5D05" w:rsidRDefault="00ED560A" w:rsidP="00823B47">
            <w:pPr>
              <w:pStyle w:val="Sraopastraipa"/>
              <w:numPr>
                <w:ilvl w:val="0"/>
                <w:numId w:val="7"/>
              </w:numPr>
            </w:pPr>
          </w:p>
        </w:tc>
        <w:tc>
          <w:tcPr>
            <w:tcW w:w="4374" w:type="pct"/>
          </w:tcPr>
          <w:p w14:paraId="0903BDFD" w14:textId="09E022C8" w:rsidR="00ED560A" w:rsidRDefault="00ED560A">
            <w:r>
              <w:t>Išvardintos integracijos gali būti peržiūrėtos ir užkeistos alternatyviu lygiaverčiu funkcionalumu, užtikrinant licencijų užsakymų ir licencijų išdavimo rezultatų duomenų mainus tarp el. paslaugos gavėjo ir licenciją išduodančios institucijos.</w:t>
            </w:r>
          </w:p>
        </w:tc>
      </w:tr>
      <w:tr w:rsidR="00671937" w:rsidRPr="006C5D05" w14:paraId="6EF9B284" w14:textId="77777777">
        <w:tc>
          <w:tcPr>
            <w:tcW w:w="626" w:type="pct"/>
          </w:tcPr>
          <w:p w14:paraId="56A0EC08" w14:textId="77777777" w:rsidR="00671937" w:rsidRPr="006C5D05" w:rsidRDefault="00671937" w:rsidP="00823B47">
            <w:pPr>
              <w:pStyle w:val="Sraopastraipa"/>
              <w:numPr>
                <w:ilvl w:val="0"/>
                <w:numId w:val="7"/>
              </w:numPr>
            </w:pPr>
          </w:p>
        </w:tc>
        <w:tc>
          <w:tcPr>
            <w:tcW w:w="4374" w:type="pct"/>
          </w:tcPr>
          <w:p w14:paraId="768BDF12" w14:textId="6B94BFD4" w:rsidR="00671937" w:rsidRDefault="00671937">
            <w:r>
              <w:t>Tiekėjas turi užtikrinti galimybę vesti duomenis rankiniu būdu ir/arba atlikti licencijos užsakymo informacijos ištrauką perdavimui rankiniu būdu tam atvejui, jeigu dėl išorinių veiksnių viena ar kita integracija negalės būti realizuota ar eksploatuojama.</w:t>
            </w:r>
          </w:p>
        </w:tc>
      </w:tr>
      <w:tr w:rsidR="001F04CF" w:rsidRPr="006C5D05" w14:paraId="59BA37B6" w14:textId="77777777">
        <w:tc>
          <w:tcPr>
            <w:tcW w:w="626" w:type="pct"/>
          </w:tcPr>
          <w:p w14:paraId="7EF1B50F" w14:textId="77777777" w:rsidR="001F04CF" w:rsidRPr="006C5D05" w:rsidRDefault="001F04CF" w:rsidP="00823B47">
            <w:pPr>
              <w:pStyle w:val="Sraopastraipa"/>
              <w:numPr>
                <w:ilvl w:val="0"/>
                <w:numId w:val="7"/>
              </w:numPr>
            </w:pPr>
          </w:p>
        </w:tc>
        <w:tc>
          <w:tcPr>
            <w:tcW w:w="4374" w:type="pct"/>
          </w:tcPr>
          <w:p w14:paraId="19BBEE86" w14:textId="4C767FDD" w:rsidR="001F04CF" w:rsidRDefault="001F04CF">
            <w:r>
              <w:t xml:space="preserve">Integracijos su DVS apimtyje siekiama kuo daugiau naudoti centralizuota valstybinių įstaigų dokumentų valdymo sistemą </w:t>
            </w:r>
            <w:hyperlink r:id="rId18" w:history="1">
              <w:r w:rsidRPr="000621DC">
                <w:rPr>
                  <w:rStyle w:val="Hipersaitas"/>
                </w:rPr>
                <w:t>https://dbsis.lt</w:t>
              </w:r>
            </w:hyperlink>
            <w:r>
              <w:rPr>
                <w:rStyle w:val="Hipersaitas"/>
              </w:rPr>
              <w:t>.</w:t>
            </w:r>
            <w:r>
              <w:t xml:space="preserve"> Tačiau tais atvejais, kai įstaiga turi atskirą dokumentų valdymo sistemą, kuri jau turi </w:t>
            </w:r>
            <w:r>
              <w:lastRenderedPageBreak/>
              <w:t>integraciją su VIISP, turi būti panaudojama egzistuojanti integracija su atskira įstaigos DVS.</w:t>
            </w:r>
          </w:p>
        </w:tc>
      </w:tr>
    </w:tbl>
    <w:p w14:paraId="118F3AB3" w14:textId="77777777" w:rsidR="00E618CE" w:rsidRPr="006C5D05" w:rsidRDefault="00E618CE" w:rsidP="00E618CE"/>
    <w:bookmarkStart w:id="18" w:name="_Ref175219582"/>
    <w:p w14:paraId="640247C2" w14:textId="63098546" w:rsidR="00E618CE" w:rsidRPr="006C5D05" w:rsidRDefault="00E618CE" w:rsidP="00E618CE">
      <w:pPr>
        <w:pStyle w:val="Antrat"/>
        <w:keepNext/>
        <w:rPr>
          <w:b w:val="0"/>
          <w:bCs w:val="0"/>
          <w:color w:val="auto"/>
          <w:szCs w:val="24"/>
        </w:rPr>
      </w:pPr>
      <w:r w:rsidRPr="006C5D05">
        <w:rPr>
          <w:b w:val="0"/>
          <w:color w:val="auto"/>
          <w:szCs w:val="24"/>
          <w:shd w:val="clear" w:color="auto" w:fill="E6E6E6"/>
        </w:rPr>
        <w:fldChar w:fldCharType="begin"/>
      </w:r>
      <w:r w:rsidRPr="006C5D05">
        <w:rPr>
          <w:b w:val="0"/>
          <w:bCs w:val="0"/>
          <w:color w:val="auto"/>
          <w:szCs w:val="24"/>
        </w:rPr>
        <w:instrText xml:space="preserve"> STYLEREF 1 \s </w:instrText>
      </w:r>
      <w:r w:rsidRPr="006C5D05">
        <w:rPr>
          <w:b w:val="0"/>
          <w:color w:val="auto"/>
          <w:szCs w:val="24"/>
          <w:shd w:val="clear" w:color="auto" w:fill="E6E6E6"/>
        </w:rPr>
        <w:fldChar w:fldCharType="separate"/>
      </w:r>
      <w:r w:rsidR="003C1B52">
        <w:rPr>
          <w:b w:val="0"/>
          <w:bCs w:val="0"/>
          <w:noProof/>
          <w:color w:val="auto"/>
          <w:szCs w:val="24"/>
        </w:rPr>
        <w:t>8</w:t>
      </w:r>
      <w:r w:rsidRPr="006C5D05">
        <w:rPr>
          <w:b w:val="0"/>
          <w:color w:val="auto"/>
          <w:szCs w:val="24"/>
          <w:shd w:val="clear" w:color="auto" w:fill="E6E6E6"/>
        </w:rPr>
        <w:fldChar w:fldCharType="end"/>
      </w:r>
      <w:r w:rsidRPr="006C5D05">
        <w:rPr>
          <w:b w:val="0"/>
          <w:bCs w:val="0"/>
          <w:color w:val="auto"/>
          <w:szCs w:val="24"/>
        </w:rPr>
        <w:t>.</w:t>
      </w:r>
      <w:r w:rsidRPr="006C5D05">
        <w:rPr>
          <w:b w:val="0"/>
          <w:color w:val="auto"/>
          <w:szCs w:val="24"/>
          <w:shd w:val="clear" w:color="auto" w:fill="E6E6E6"/>
        </w:rPr>
        <w:fldChar w:fldCharType="begin"/>
      </w:r>
      <w:r w:rsidRPr="006C5D05">
        <w:rPr>
          <w:b w:val="0"/>
          <w:bCs w:val="0"/>
          <w:color w:val="auto"/>
          <w:szCs w:val="24"/>
        </w:rPr>
        <w:instrText xml:space="preserve"> SEQ Table \* ARABIC \s 1 </w:instrText>
      </w:r>
      <w:r w:rsidRPr="006C5D05">
        <w:rPr>
          <w:b w:val="0"/>
          <w:color w:val="auto"/>
          <w:szCs w:val="24"/>
          <w:shd w:val="clear" w:color="auto" w:fill="E6E6E6"/>
        </w:rPr>
        <w:fldChar w:fldCharType="separate"/>
      </w:r>
      <w:r w:rsidR="003C1B52">
        <w:rPr>
          <w:b w:val="0"/>
          <w:bCs w:val="0"/>
          <w:noProof/>
          <w:color w:val="auto"/>
          <w:szCs w:val="24"/>
        </w:rPr>
        <w:t>5</w:t>
      </w:r>
      <w:r w:rsidRPr="006C5D05">
        <w:rPr>
          <w:b w:val="0"/>
          <w:color w:val="auto"/>
          <w:szCs w:val="24"/>
          <w:shd w:val="clear" w:color="auto" w:fill="E6E6E6"/>
        </w:rPr>
        <w:fldChar w:fldCharType="end"/>
      </w:r>
      <w:bookmarkEnd w:id="18"/>
      <w:r w:rsidRPr="006C5D05">
        <w:rPr>
          <w:b w:val="0"/>
          <w:bCs w:val="0"/>
          <w:color w:val="auto"/>
          <w:szCs w:val="24"/>
        </w:rPr>
        <w:t xml:space="preserve"> lentelė. Sąsajos su kitomis informacinėmis sistemomis / registrais</w:t>
      </w:r>
    </w:p>
    <w:tbl>
      <w:tblPr>
        <w:tblStyle w:val="Lentelstinklelis"/>
        <w:tblW w:w="5000" w:type="pct"/>
        <w:tblLook w:val="04A0" w:firstRow="1" w:lastRow="0" w:firstColumn="1" w:lastColumn="0" w:noHBand="0" w:noVBand="1"/>
      </w:tblPr>
      <w:tblGrid>
        <w:gridCol w:w="757"/>
        <w:gridCol w:w="1427"/>
        <w:gridCol w:w="1336"/>
        <w:gridCol w:w="1263"/>
        <w:gridCol w:w="4236"/>
      </w:tblGrid>
      <w:tr w:rsidR="004217E1" w:rsidRPr="006C5D05" w14:paraId="59DCDC21" w14:textId="6434C8E7" w:rsidTr="00ED560A">
        <w:trPr>
          <w:tblHeader/>
        </w:trPr>
        <w:tc>
          <w:tcPr>
            <w:tcW w:w="431" w:type="pct"/>
            <w:shd w:val="clear" w:color="auto" w:fill="F2F2F2" w:themeFill="background1" w:themeFillShade="F2"/>
            <w:vAlign w:val="center"/>
          </w:tcPr>
          <w:p w14:paraId="4687DC8E" w14:textId="77777777" w:rsidR="00ED560A" w:rsidRPr="009079DD" w:rsidRDefault="00ED560A">
            <w:pPr>
              <w:jc w:val="left"/>
              <w:rPr>
                <w:b/>
                <w:bCs/>
                <w:sz w:val="22"/>
              </w:rPr>
            </w:pPr>
            <w:r w:rsidRPr="009079DD">
              <w:rPr>
                <w:b/>
                <w:bCs/>
                <w:sz w:val="22"/>
              </w:rPr>
              <w:t>Nr.</w:t>
            </w:r>
          </w:p>
        </w:tc>
        <w:tc>
          <w:tcPr>
            <w:tcW w:w="802" w:type="pct"/>
            <w:shd w:val="clear" w:color="auto" w:fill="F2F2F2" w:themeFill="background1" w:themeFillShade="F2"/>
            <w:vAlign w:val="center"/>
          </w:tcPr>
          <w:p w14:paraId="65250FD2" w14:textId="3368613A" w:rsidR="00ED560A" w:rsidRPr="009079DD" w:rsidRDefault="00ED560A">
            <w:pPr>
              <w:jc w:val="left"/>
              <w:rPr>
                <w:b/>
                <w:bCs/>
                <w:sz w:val="22"/>
              </w:rPr>
            </w:pPr>
            <w:r w:rsidRPr="009079DD">
              <w:rPr>
                <w:b/>
                <w:bCs/>
                <w:sz w:val="22"/>
              </w:rPr>
              <w:t>Informacinė sistema / registras</w:t>
            </w:r>
          </w:p>
        </w:tc>
        <w:tc>
          <w:tcPr>
            <w:tcW w:w="697" w:type="pct"/>
            <w:shd w:val="clear" w:color="auto" w:fill="F2F2F2" w:themeFill="background1" w:themeFillShade="F2"/>
            <w:vAlign w:val="center"/>
          </w:tcPr>
          <w:p w14:paraId="357BEDF7" w14:textId="4666B6D3" w:rsidR="00ED560A" w:rsidRPr="009079DD" w:rsidRDefault="00ED560A">
            <w:pPr>
              <w:jc w:val="left"/>
              <w:rPr>
                <w:b/>
                <w:bCs/>
                <w:sz w:val="22"/>
              </w:rPr>
            </w:pPr>
            <w:r w:rsidRPr="009079DD">
              <w:rPr>
                <w:b/>
                <w:bCs/>
                <w:sz w:val="22"/>
              </w:rPr>
              <w:t>Duomenų perdavimo kryptis</w:t>
            </w:r>
          </w:p>
        </w:tc>
        <w:tc>
          <w:tcPr>
            <w:tcW w:w="711" w:type="pct"/>
            <w:shd w:val="clear" w:color="auto" w:fill="F2F2F2" w:themeFill="background1" w:themeFillShade="F2"/>
          </w:tcPr>
          <w:p w14:paraId="02E7DA37" w14:textId="3425B0F7" w:rsidR="00ED560A" w:rsidRPr="009079DD" w:rsidRDefault="00ED560A">
            <w:pPr>
              <w:jc w:val="left"/>
              <w:rPr>
                <w:b/>
                <w:bCs/>
                <w:sz w:val="22"/>
              </w:rPr>
            </w:pPr>
            <w:r>
              <w:rPr>
                <w:b/>
                <w:bCs/>
                <w:sz w:val="22"/>
              </w:rPr>
              <w:t>Proceso dalis</w:t>
            </w:r>
          </w:p>
        </w:tc>
        <w:tc>
          <w:tcPr>
            <w:tcW w:w="2359" w:type="pct"/>
            <w:shd w:val="clear" w:color="auto" w:fill="F2F2F2" w:themeFill="background1" w:themeFillShade="F2"/>
            <w:vAlign w:val="center"/>
          </w:tcPr>
          <w:p w14:paraId="580C2839" w14:textId="68A7A813" w:rsidR="00ED560A" w:rsidRPr="009079DD" w:rsidRDefault="00ED560A">
            <w:pPr>
              <w:jc w:val="left"/>
              <w:rPr>
                <w:b/>
                <w:bCs/>
                <w:sz w:val="22"/>
              </w:rPr>
            </w:pPr>
            <w:r w:rsidRPr="009079DD">
              <w:rPr>
                <w:b/>
                <w:bCs/>
                <w:sz w:val="22"/>
              </w:rPr>
              <w:t>Gaunamų ar perduodamų duomenų aprašymas</w:t>
            </w:r>
          </w:p>
        </w:tc>
      </w:tr>
      <w:tr w:rsidR="00F55A36" w:rsidRPr="006C5D05" w14:paraId="28C53620" w14:textId="767570C2" w:rsidTr="00ED560A">
        <w:tc>
          <w:tcPr>
            <w:tcW w:w="431" w:type="pct"/>
          </w:tcPr>
          <w:p w14:paraId="4FAA7F06" w14:textId="77777777" w:rsidR="00ED560A" w:rsidRPr="006C5D05" w:rsidRDefault="00ED560A" w:rsidP="00823B47">
            <w:pPr>
              <w:pStyle w:val="Sraopastraipa"/>
              <w:numPr>
                <w:ilvl w:val="0"/>
                <w:numId w:val="7"/>
              </w:numPr>
            </w:pPr>
          </w:p>
        </w:tc>
        <w:tc>
          <w:tcPr>
            <w:tcW w:w="802" w:type="pct"/>
          </w:tcPr>
          <w:p w14:paraId="5AD7EDA8" w14:textId="3D544778" w:rsidR="00ED560A" w:rsidRPr="007442E5" w:rsidRDefault="00ED560A" w:rsidP="00C55CFD">
            <w:pPr>
              <w:jc w:val="left"/>
            </w:pPr>
            <w:r>
              <w:t>GR</w:t>
            </w:r>
          </w:p>
        </w:tc>
        <w:tc>
          <w:tcPr>
            <w:tcW w:w="697" w:type="pct"/>
          </w:tcPr>
          <w:p w14:paraId="4B8C3719" w14:textId="2813433B" w:rsidR="00ED560A" w:rsidRPr="00050983" w:rsidRDefault="00ED560A" w:rsidP="00653BFD">
            <w:pPr>
              <w:rPr>
                <w:szCs w:val="24"/>
              </w:rPr>
            </w:pPr>
            <w:r w:rsidRPr="00050983">
              <w:rPr>
                <w:szCs w:val="24"/>
              </w:rPr>
              <w:t>Gavimas</w:t>
            </w:r>
          </w:p>
        </w:tc>
        <w:tc>
          <w:tcPr>
            <w:tcW w:w="711" w:type="pct"/>
            <w:vMerge w:val="restart"/>
            <w:vAlign w:val="center"/>
          </w:tcPr>
          <w:p w14:paraId="27EC2C23" w14:textId="705E2EAC" w:rsidR="00ED560A" w:rsidRDefault="00ED560A" w:rsidP="00050983">
            <w:pPr>
              <w:jc w:val="center"/>
            </w:pPr>
            <w:r>
              <w:t>Licencijos užsakymų pildym</w:t>
            </w:r>
            <w:r w:rsidR="004217E1">
              <w:t>as ir įvesties duomenų kontrolė</w:t>
            </w:r>
          </w:p>
        </w:tc>
        <w:tc>
          <w:tcPr>
            <w:tcW w:w="2359" w:type="pct"/>
            <w:vAlign w:val="bottom"/>
          </w:tcPr>
          <w:p w14:paraId="1273AF20" w14:textId="6546A527" w:rsidR="00ED560A" w:rsidRPr="00653BFD" w:rsidRDefault="00ED560A" w:rsidP="00653BFD">
            <w:r>
              <w:t>Paslaugos gavėjo fizinio asmens tapatybės nustatymas</w:t>
            </w:r>
            <w:r w:rsidRPr="00281122">
              <w:t xml:space="preserve"> </w:t>
            </w:r>
          </w:p>
        </w:tc>
      </w:tr>
      <w:tr w:rsidR="00ED560A" w:rsidRPr="006C5D05" w14:paraId="6E880141" w14:textId="77777777">
        <w:tc>
          <w:tcPr>
            <w:tcW w:w="431" w:type="pct"/>
          </w:tcPr>
          <w:p w14:paraId="579DF237" w14:textId="77777777" w:rsidR="00ED560A" w:rsidRPr="006C5D05" w:rsidRDefault="00ED560A" w:rsidP="00823B47">
            <w:pPr>
              <w:pStyle w:val="Sraopastraipa"/>
              <w:numPr>
                <w:ilvl w:val="0"/>
                <w:numId w:val="7"/>
              </w:numPr>
            </w:pPr>
          </w:p>
        </w:tc>
        <w:tc>
          <w:tcPr>
            <w:tcW w:w="802" w:type="pct"/>
          </w:tcPr>
          <w:p w14:paraId="6162008B" w14:textId="024BD58C" w:rsidR="00ED560A" w:rsidRPr="00281122" w:rsidRDefault="00ED560A" w:rsidP="00C55CFD">
            <w:pPr>
              <w:jc w:val="left"/>
            </w:pPr>
            <w:r w:rsidRPr="00281122">
              <w:t>MIGRIS</w:t>
            </w:r>
          </w:p>
        </w:tc>
        <w:tc>
          <w:tcPr>
            <w:tcW w:w="697" w:type="pct"/>
          </w:tcPr>
          <w:p w14:paraId="07BBC92A" w14:textId="5430C878" w:rsidR="00ED560A" w:rsidRPr="00050983" w:rsidRDefault="00ED560A" w:rsidP="00653BFD">
            <w:pPr>
              <w:rPr>
                <w:szCs w:val="24"/>
              </w:rPr>
            </w:pPr>
            <w:r w:rsidRPr="00050983">
              <w:rPr>
                <w:szCs w:val="24"/>
              </w:rPr>
              <w:t xml:space="preserve">Gavimas </w:t>
            </w:r>
          </w:p>
        </w:tc>
        <w:tc>
          <w:tcPr>
            <w:tcW w:w="711" w:type="pct"/>
            <w:vMerge/>
          </w:tcPr>
          <w:p w14:paraId="25BA0518" w14:textId="77777777" w:rsidR="00ED560A" w:rsidRDefault="00ED560A" w:rsidP="00653BFD"/>
        </w:tc>
        <w:tc>
          <w:tcPr>
            <w:tcW w:w="2359" w:type="pct"/>
            <w:vAlign w:val="bottom"/>
          </w:tcPr>
          <w:p w14:paraId="4A20FC9D" w14:textId="2A65FD7A" w:rsidR="00ED560A" w:rsidRPr="00281122" w:rsidRDefault="00ED560A" w:rsidP="00653BFD">
            <w:r>
              <w:t>Paslaugos gavėjo fizinio asmens – užsieniečio l</w:t>
            </w:r>
            <w:r w:rsidRPr="00281122">
              <w:t>eidim</w:t>
            </w:r>
            <w:r>
              <w:t>o</w:t>
            </w:r>
            <w:r w:rsidRPr="00281122">
              <w:t xml:space="preserve"> gyventi Lietuvoje </w:t>
            </w:r>
            <w:r>
              <w:t xml:space="preserve">informacija </w:t>
            </w:r>
            <w:r w:rsidRPr="00281122">
              <w:t>(ILTU kodas)</w:t>
            </w:r>
          </w:p>
        </w:tc>
      </w:tr>
      <w:tr w:rsidR="00ED560A" w:rsidRPr="006C5D05" w14:paraId="74501153" w14:textId="3FB10802">
        <w:tc>
          <w:tcPr>
            <w:tcW w:w="431" w:type="pct"/>
          </w:tcPr>
          <w:p w14:paraId="6EA87D9F" w14:textId="77777777" w:rsidR="00ED560A" w:rsidRPr="006C5D05" w:rsidRDefault="00ED560A" w:rsidP="00823B47">
            <w:pPr>
              <w:pStyle w:val="Sraopastraipa"/>
              <w:numPr>
                <w:ilvl w:val="0"/>
                <w:numId w:val="7"/>
              </w:numPr>
            </w:pPr>
          </w:p>
        </w:tc>
        <w:tc>
          <w:tcPr>
            <w:tcW w:w="802" w:type="pct"/>
          </w:tcPr>
          <w:p w14:paraId="50E8213D" w14:textId="482F4F83" w:rsidR="00ED560A" w:rsidRPr="007442E5" w:rsidRDefault="00ED560A" w:rsidP="00C55CFD">
            <w:pPr>
              <w:jc w:val="left"/>
            </w:pPr>
            <w:r w:rsidRPr="00281122">
              <w:t>JAR</w:t>
            </w:r>
          </w:p>
        </w:tc>
        <w:tc>
          <w:tcPr>
            <w:tcW w:w="697" w:type="pct"/>
          </w:tcPr>
          <w:p w14:paraId="688227B0" w14:textId="5F82AAC6" w:rsidR="00ED560A" w:rsidRPr="00050983" w:rsidRDefault="00ED560A" w:rsidP="00653BFD">
            <w:pPr>
              <w:rPr>
                <w:szCs w:val="24"/>
              </w:rPr>
            </w:pPr>
            <w:r w:rsidRPr="00050983">
              <w:rPr>
                <w:szCs w:val="24"/>
              </w:rPr>
              <w:t>Gavimas</w:t>
            </w:r>
          </w:p>
        </w:tc>
        <w:tc>
          <w:tcPr>
            <w:tcW w:w="711" w:type="pct"/>
            <w:vMerge/>
          </w:tcPr>
          <w:p w14:paraId="0B7413ED" w14:textId="77777777" w:rsidR="00ED560A" w:rsidRDefault="00ED560A" w:rsidP="00653BFD"/>
        </w:tc>
        <w:tc>
          <w:tcPr>
            <w:tcW w:w="2359" w:type="pct"/>
            <w:vAlign w:val="bottom"/>
          </w:tcPr>
          <w:p w14:paraId="3393E7D0" w14:textId="6C62200A" w:rsidR="00ED560A" w:rsidRDefault="00ED560A" w:rsidP="00653BFD">
            <w:r>
              <w:t xml:space="preserve">Paslaugos gavėjo atstovaujamo juridinio asmens informacija, </w:t>
            </w:r>
          </w:p>
          <w:p w14:paraId="058D0D99" w14:textId="623AABD9" w:rsidR="00ED560A" w:rsidRPr="00653BFD" w:rsidRDefault="00ED560A" w:rsidP="00653BFD">
            <w:r>
              <w:t>Juridinio asmens f</w:t>
            </w:r>
            <w:r w:rsidRPr="00281122">
              <w:t>inansinė ataskaita</w:t>
            </w:r>
          </w:p>
        </w:tc>
      </w:tr>
      <w:tr w:rsidR="00ED560A" w:rsidRPr="006C5D05" w14:paraId="5D7B15D9" w14:textId="30080312">
        <w:tc>
          <w:tcPr>
            <w:tcW w:w="431" w:type="pct"/>
          </w:tcPr>
          <w:p w14:paraId="47D42D6B" w14:textId="77777777" w:rsidR="00ED560A" w:rsidRPr="006C5D05" w:rsidRDefault="00ED560A" w:rsidP="00823B47">
            <w:pPr>
              <w:pStyle w:val="Sraopastraipa"/>
              <w:numPr>
                <w:ilvl w:val="0"/>
                <w:numId w:val="7"/>
              </w:numPr>
            </w:pPr>
          </w:p>
        </w:tc>
        <w:tc>
          <w:tcPr>
            <w:tcW w:w="802" w:type="pct"/>
          </w:tcPr>
          <w:p w14:paraId="31DF4587" w14:textId="5A0A4295" w:rsidR="00ED560A" w:rsidRPr="007442E5" w:rsidRDefault="00ED560A" w:rsidP="00C55CFD">
            <w:pPr>
              <w:jc w:val="left"/>
            </w:pPr>
            <w:r w:rsidRPr="00281122">
              <w:t>SODRA</w:t>
            </w:r>
          </w:p>
        </w:tc>
        <w:tc>
          <w:tcPr>
            <w:tcW w:w="697" w:type="pct"/>
          </w:tcPr>
          <w:p w14:paraId="60F9C8AF" w14:textId="177F0310" w:rsidR="00ED560A" w:rsidRPr="00050983" w:rsidRDefault="00ED560A" w:rsidP="00653BFD">
            <w:pPr>
              <w:rPr>
                <w:szCs w:val="24"/>
              </w:rPr>
            </w:pPr>
            <w:r w:rsidRPr="00050983">
              <w:rPr>
                <w:szCs w:val="24"/>
              </w:rPr>
              <w:t>Gavimas</w:t>
            </w:r>
          </w:p>
        </w:tc>
        <w:tc>
          <w:tcPr>
            <w:tcW w:w="711" w:type="pct"/>
            <w:vMerge/>
          </w:tcPr>
          <w:p w14:paraId="0070C549" w14:textId="77777777" w:rsidR="00ED560A" w:rsidRPr="00281122" w:rsidRDefault="00ED560A" w:rsidP="00653BFD"/>
        </w:tc>
        <w:tc>
          <w:tcPr>
            <w:tcW w:w="2359" w:type="pct"/>
            <w:vAlign w:val="bottom"/>
          </w:tcPr>
          <w:p w14:paraId="3E6A894E" w14:textId="7FDF8622" w:rsidR="00ED560A" w:rsidRPr="00653BFD" w:rsidRDefault="00ED560A" w:rsidP="00653BFD">
            <w:r>
              <w:t>Fizinio asmens i</w:t>
            </w:r>
            <w:r w:rsidRPr="00281122">
              <w:t>ndividualios veiklos pažymėjimo numeris</w:t>
            </w:r>
          </w:p>
        </w:tc>
      </w:tr>
      <w:tr w:rsidR="00ED560A" w:rsidRPr="006C5D05" w14:paraId="15B8AD7A" w14:textId="77777777">
        <w:tc>
          <w:tcPr>
            <w:tcW w:w="431" w:type="pct"/>
          </w:tcPr>
          <w:p w14:paraId="16CB7D65" w14:textId="77777777" w:rsidR="00ED560A" w:rsidRPr="006C5D05" w:rsidRDefault="00ED560A" w:rsidP="00823B47">
            <w:pPr>
              <w:pStyle w:val="Sraopastraipa"/>
              <w:numPr>
                <w:ilvl w:val="0"/>
                <w:numId w:val="7"/>
              </w:numPr>
            </w:pPr>
          </w:p>
        </w:tc>
        <w:tc>
          <w:tcPr>
            <w:tcW w:w="802" w:type="pct"/>
          </w:tcPr>
          <w:p w14:paraId="1796513A" w14:textId="3D29D28B" w:rsidR="00ED560A" w:rsidRPr="007442E5" w:rsidRDefault="004217E1" w:rsidP="00C55CFD">
            <w:pPr>
              <w:jc w:val="left"/>
            </w:pPr>
            <w:r w:rsidRPr="00F50EFA">
              <w:t>MMR</w:t>
            </w:r>
            <w:r w:rsidRPr="00281122">
              <w:t xml:space="preserve"> </w:t>
            </w:r>
          </w:p>
        </w:tc>
        <w:tc>
          <w:tcPr>
            <w:tcW w:w="697" w:type="pct"/>
          </w:tcPr>
          <w:p w14:paraId="7CB6E71F" w14:textId="72C3FE65" w:rsidR="00ED560A" w:rsidRPr="00050983" w:rsidRDefault="00ED560A" w:rsidP="00653BFD">
            <w:pPr>
              <w:rPr>
                <w:szCs w:val="24"/>
              </w:rPr>
            </w:pPr>
            <w:r w:rsidRPr="00050983">
              <w:rPr>
                <w:szCs w:val="24"/>
              </w:rPr>
              <w:t>Gavimas</w:t>
            </w:r>
          </w:p>
        </w:tc>
        <w:tc>
          <w:tcPr>
            <w:tcW w:w="711" w:type="pct"/>
            <w:vMerge/>
          </w:tcPr>
          <w:p w14:paraId="0AD1627C" w14:textId="77777777" w:rsidR="00ED560A" w:rsidRPr="00281122" w:rsidRDefault="00ED560A" w:rsidP="00653BFD"/>
        </w:tc>
        <w:tc>
          <w:tcPr>
            <w:tcW w:w="2359" w:type="pct"/>
            <w:vAlign w:val="bottom"/>
          </w:tcPr>
          <w:p w14:paraId="5CBE9075" w14:textId="087EF2A5" w:rsidR="00ED560A" w:rsidRPr="00653BFD" w:rsidRDefault="004217E1" w:rsidP="00653BFD">
            <w:r w:rsidRPr="00787B53">
              <w:t>PVM mokėtojų kodai</w:t>
            </w:r>
            <w:r w:rsidRPr="00281122" w:rsidDel="004217E1">
              <w:t xml:space="preserve"> </w:t>
            </w:r>
          </w:p>
        </w:tc>
      </w:tr>
      <w:tr w:rsidR="00ED560A" w:rsidRPr="006C5D05" w14:paraId="3591A9D6" w14:textId="77777777">
        <w:tc>
          <w:tcPr>
            <w:tcW w:w="431" w:type="pct"/>
          </w:tcPr>
          <w:p w14:paraId="1F69C372" w14:textId="77777777" w:rsidR="00ED560A" w:rsidRPr="006C5D05" w:rsidRDefault="00ED560A" w:rsidP="00823B47">
            <w:pPr>
              <w:pStyle w:val="Sraopastraipa"/>
              <w:numPr>
                <w:ilvl w:val="0"/>
                <w:numId w:val="7"/>
              </w:numPr>
            </w:pPr>
          </w:p>
        </w:tc>
        <w:tc>
          <w:tcPr>
            <w:tcW w:w="802" w:type="pct"/>
          </w:tcPr>
          <w:p w14:paraId="377BB429" w14:textId="50DF35BD" w:rsidR="00ED560A" w:rsidRPr="00281122" w:rsidRDefault="00ED560A" w:rsidP="00C55CFD">
            <w:pPr>
              <w:jc w:val="left"/>
            </w:pPr>
            <w:r>
              <w:t>AR</w:t>
            </w:r>
          </w:p>
        </w:tc>
        <w:tc>
          <w:tcPr>
            <w:tcW w:w="697" w:type="pct"/>
          </w:tcPr>
          <w:p w14:paraId="1FBB4C85" w14:textId="242C0D63" w:rsidR="00ED560A" w:rsidRPr="00050983" w:rsidRDefault="00ED560A" w:rsidP="00653BFD">
            <w:pPr>
              <w:rPr>
                <w:szCs w:val="24"/>
              </w:rPr>
            </w:pPr>
            <w:r w:rsidRPr="00050983">
              <w:rPr>
                <w:szCs w:val="24"/>
              </w:rPr>
              <w:t>Gavimas</w:t>
            </w:r>
          </w:p>
        </w:tc>
        <w:tc>
          <w:tcPr>
            <w:tcW w:w="711" w:type="pct"/>
            <w:vMerge/>
          </w:tcPr>
          <w:p w14:paraId="4CA47125" w14:textId="77777777" w:rsidR="00ED560A" w:rsidRPr="00EB10BB" w:rsidRDefault="00ED560A" w:rsidP="00653BFD"/>
        </w:tc>
        <w:tc>
          <w:tcPr>
            <w:tcW w:w="2359" w:type="pct"/>
            <w:vAlign w:val="bottom"/>
          </w:tcPr>
          <w:p w14:paraId="6F734E59" w14:textId="092F56BF" w:rsidR="00ED560A" w:rsidRPr="00281122" w:rsidRDefault="00ED560A" w:rsidP="00653BFD">
            <w:r w:rsidRPr="00EB10BB">
              <w:t xml:space="preserve">Adresų </w:t>
            </w:r>
            <w:r w:rsidR="004217E1">
              <w:t xml:space="preserve">informacijos kontrolė pagal adresų </w:t>
            </w:r>
            <w:r w:rsidRPr="00EB10BB">
              <w:t>registr</w:t>
            </w:r>
            <w:r w:rsidR="004217E1">
              <w:t>ą</w:t>
            </w:r>
          </w:p>
        </w:tc>
      </w:tr>
      <w:tr w:rsidR="00ED560A" w:rsidRPr="006C5D05" w14:paraId="403657C3" w14:textId="77777777">
        <w:tc>
          <w:tcPr>
            <w:tcW w:w="431" w:type="pct"/>
          </w:tcPr>
          <w:p w14:paraId="3C53761A" w14:textId="77777777" w:rsidR="00ED560A" w:rsidRPr="006C5D05" w:rsidRDefault="00ED560A" w:rsidP="00823B47">
            <w:pPr>
              <w:pStyle w:val="Sraopastraipa"/>
              <w:numPr>
                <w:ilvl w:val="0"/>
                <w:numId w:val="7"/>
              </w:numPr>
            </w:pPr>
          </w:p>
        </w:tc>
        <w:tc>
          <w:tcPr>
            <w:tcW w:w="802" w:type="pct"/>
          </w:tcPr>
          <w:p w14:paraId="68E6A9B8" w14:textId="781F96B4" w:rsidR="00ED560A" w:rsidRPr="006C52E3" w:rsidRDefault="004217E1" w:rsidP="00C55CFD">
            <w:pPr>
              <w:jc w:val="left"/>
            </w:pPr>
            <w:r w:rsidRPr="00281122">
              <w:t>NTR</w:t>
            </w:r>
            <w:r w:rsidRPr="00F50EFA" w:rsidDel="004217E1">
              <w:t xml:space="preserve"> </w:t>
            </w:r>
          </w:p>
        </w:tc>
        <w:tc>
          <w:tcPr>
            <w:tcW w:w="697" w:type="pct"/>
          </w:tcPr>
          <w:p w14:paraId="7409F5B8" w14:textId="714E96F8" w:rsidR="00ED560A" w:rsidRPr="00050983" w:rsidRDefault="00ED560A" w:rsidP="00653BFD">
            <w:pPr>
              <w:rPr>
                <w:szCs w:val="24"/>
              </w:rPr>
            </w:pPr>
            <w:r w:rsidRPr="00050983">
              <w:rPr>
                <w:szCs w:val="24"/>
              </w:rPr>
              <w:t>Gavimas</w:t>
            </w:r>
          </w:p>
        </w:tc>
        <w:tc>
          <w:tcPr>
            <w:tcW w:w="711" w:type="pct"/>
            <w:vMerge/>
          </w:tcPr>
          <w:p w14:paraId="1108B1EA" w14:textId="77777777" w:rsidR="00ED560A" w:rsidRPr="00787B53" w:rsidRDefault="00ED560A" w:rsidP="00653BFD"/>
        </w:tc>
        <w:tc>
          <w:tcPr>
            <w:tcW w:w="2359" w:type="pct"/>
            <w:vAlign w:val="bottom"/>
          </w:tcPr>
          <w:p w14:paraId="3D249A0A" w14:textId="6EE575DE" w:rsidR="00ED560A" w:rsidRPr="00D94AD5" w:rsidRDefault="004217E1" w:rsidP="00653BFD">
            <w:r w:rsidRPr="00281122">
              <w:t xml:space="preserve">Nekilnojamojo turto </w:t>
            </w:r>
            <w:r>
              <w:t xml:space="preserve">objektų </w:t>
            </w:r>
            <w:r w:rsidRPr="00281122">
              <w:t>kadastrini</w:t>
            </w:r>
            <w:r>
              <w:t>ų</w:t>
            </w:r>
            <w:r w:rsidRPr="00281122">
              <w:t xml:space="preserve"> numeri</w:t>
            </w:r>
            <w:r>
              <w:t>ų gavimas pagal adresą arba kontrolė pagal NT registrą</w:t>
            </w:r>
          </w:p>
        </w:tc>
      </w:tr>
      <w:tr w:rsidR="004217E1" w:rsidRPr="006C5D05" w14:paraId="1FF68828" w14:textId="77777777" w:rsidTr="00ED560A">
        <w:tc>
          <w:tcPr>
            <w:tcW w:w="431" w:type="pct"/>
          </w:tcPr>
          <w:p w14:paraId="5389CF52" w14:textId="77777777" w:rsidR="00ED560A" w:rsidRPr="006C5D05" w:rsidRDefault="00ED560A" w:rsidP="00823B47">
            <w:pPr>
              <w:pStyle w:val="Sraopastraipa"/>
              <w:numPr>
                <w:ilvl w:val="0"/>
                <w:numId w:val="7"/>
              </w:numPr>
            </w:pPr>
          </w:p>
        </w:tc>
        <w:tc>
          <w:tcPr>
            <w:tcW w:w="802" w:type="pct"/>
          </w:tcPr>
          <w:p w14:paraId="68E34C10" w14:textId="6F973E7B" w:rsidR="00ED560A" w:rsidRPr="00F50EFA" w:rsidRDefault="00ED560A" w:rsidP="00C55CFD">
            <w:pPr>
              <w:jc w:val="left"/>
            </w:pPr>
            <w:r>
              <w:t>DVS</w:t>
            </w:r>
          </w:p>
        </w:tc>
        <w:tc>
          <w:tcPr>
            <w:tcW w:w="697" w:type="pct"/>
          </w:tcPr>
          <w:p w14:paraId="72E9E264" w14:textId="32C4A311" w:rsidR="00ED560A" w:rsidRPr="00050983" w:rsidRDefault="00ED560A" w:rsidP="00653BFD">
            <w:pPr>
              <w:rPr>
                <w:szCs w:val="24"/>
              </w:rPr>
            </w:pPr>
            <w:r w:rsidRPr="00050983">
              <w:rPr>
                <w:szCs w:val="24"/>
              </w:rPr>
              <w:t>Perdavimas</w:t>
            </w:r>
          </w:p>
        </w:tc>
        <w:tc>
          <w:tcPr>
            <w:tcW w:w="711" w:type="pct"/>
          </w:tcPr>
          <w:p w14:paraId="6EA0F63B" w14:textId="1F9250C4" w:rsidR="00ED560A" w:rsidRDefault="004217E1" w:rsidP="00653BFD">
            <w:r>
              <w:t>Licencijos užsakymų tvirtinimas</w:t>
            </w:r>
          </w:p>
        </w:tc>
        <w:tc>
          <w:tcPr>
            <w:tcW w:w="2359" w:type="pct"/>
            <w:vAlign w:val="bottom"/>
          </w:tcPr>
          <w:p w14:paraId="119F1BB4" w14:textId="1D127199" w:rsidR="00ED560A" w:rsidRPr="00787B53" w:rsidRDefault="00ED560A" w:rsidP="00653BFD">
            <w:r>
              <w:t xml:space="preserve">Licencijų užsakymų duomenys ir </w:t>
            </w:r>
            <w:r w:rsidR="00570D37">
              <w:t xml:space="preserve">susiję </w:t>
            </w:r>
            <w:r>
              <w:t>dokumentai</w:t>
            </w:r>
            <w:r w:rsidR="00570D37">
              <w:t>.</w:t>
            </w:r>
          </w:p>
        </w:tc>
      </w:tr>
      <w:tr w:rsidR="004217E1" w:rsidRPr="006C5D05" w14:paraId="15F60802" w14:textId="77777777" w:rsidTr="00ED560A">
        <w:tc>
          <w:tcPr>
            <w:tcW w:w="431" w:type="pct"/>
          </w:tcPr>
          <w:p w14:paraId="27142DDB" w14:textId="77777777" w:rsidR="00ED560A" w:rsidRPr="006C5D05" w:rsidRDefault="00ED560A" w:rsidP="00823B47">
            <w:pPr>
              <w:pStyle w:val="Sraopastraipa"/>
              <w:numPr>
                <w:ilvl w:val="0"/>
                <w:numId w:val="7"/>
              </w:numPr>
            </w:pPr>
          </w:p>
        </w:tc>
        <w:tc>
          <w:tcPr>
            <w:tcW w:w="802" w:type="pct"/>
          </w:tcPr>
          <w:p w14:paraId="4C2FEF1E" w14:textId="73E7B6DD" w:rsidR="00ED560A" w:rsidRDefault="004217E1" w:rsidP="00C55CFD">
            <w:pPr>
              <w:jc w:val="left"/>
            </w:pPr>
            <w:r>
              <w:t>DVS</w:t>
            </w:r>
          </w:p>
        </w:tc>
        <w:tc>
          <w:tcPr>
            <w:tcW w:w="697" w:type="pct"/>
          </w:tcPr>
          <w:p w14:paraId="65F53374" w14:textId="1B5F27CF" w:rsidR="00ED560A" w:rsidRPr="00050983" w:rsidRDefault="004217E1" w:rsidP="00653BFD">
            <w:pPr>
              <w:rPr>
                <w:szCs w:val="24"/>
              </w:rPr>
            </w:pPr>
            <w:r>
              <w:rPr>
                <w:szCs w:val="24"/>
              </w:rPr>
              <w:t>Gavimas</w:t>
            </w:r>
          </w:p>
        </w:tc>
        <w:tc>
          <w:tcPr>
            <w:tcW w:w="711" w:type="pct"/>
          </w:tcPr>
          <w:p w14:paraId="6917E153" w14:textId="0CC466AA" w:rsidR="00ED560A" w:rsidRPr="00F20A33" w:rsidRDefault="004217E1" w:rsidP="00653BFD">
            <w:r>
              <w:t>Licencijų išdavimas</w:t>
            </w:r>
          </w:p>
        </w:tc>
        <w:tc>
          <w:tcPr>
            <w:tcW w:w="2359" w:type="pct"/>
            <w:vAlign w:val="bottom"/>
          </w:tcPr>
          <w:p w14:paraId="0AC3D604" w14:textId="78D213D6" w:rsidR="00ED560A" w:rsidRDefault="00ED560A" w:rsidP="00653BFD">
            <w:r w:rsidRPr="008816C6">
              <w:t xml:space="preserve">Licencijų užsakymų </w:t>
            </w:r>
            <w:r w:rsidR="004217E1" w:rsidRPr="008816C6">
              <w:t xml:space="preserve">apdorojimo licencijavimo įstaigoje procesiniai </w:t>
            </w:r>
            <w:r w:rsidR="004273EA" w:rsidRPr="008816C6">
              <w:t>pranešimai (būsenos)</w:t>
            </w:r>
          </w:p>
        </w:tc>
      </w:tr>
    </w:tbl>
    <w:p w14:paraId="51AAF270" w14:textId="3EC7F480" w:rsidR="00697D6C" w:rsidRDefault="00697D6C" w:rsidP="00485980">
      <w:pPr>
        <w:pStyle w:val="Antrat1"/>
        <w:ind w:left="142" w:hanging="567"/>
      </w:pPr>
      <w:bookmarkStart w:id="19" w:name="_Toc184196588"/>
      <w:r>
        <w:t>Nef</w:t>
      </w:r>
      <w:r w:rsidRPr="00697D6C">
        <w:t xml:space="preserve">unkciniai </w:t>
      </w:r>
      <w:r w:rsidR="00124561">
        <w:t>r</w:t>
      </w:r>
      <w:r w:rsidRPr="00697D6C">
        <w:t>eikalavimai</w:t>
      </w:r>
      <w:bookmarkEnd w:id="19"/>
      <w:r w:rsidRPr="00697D6C">
        <w:t xml:space="preserve"> </w:t>
      </w:r>
    </w:p>
    <w:bookmarkStart w:id="20" w:name="_Hlk184233781"/>
    <w:p w14:paraId="27545787" w14:textId="279119CC" w:rsidR="00823B47" w:rsidRPr="006C5D05" w:rsidRDefault="00823B47" w:rsidP="00823B47">
      <w:pPr>
        <w:pStyle w:val="Antrat"/>
        <w:keepNext/>
        <w:rPr>
          <w:b w:val="0"/>
          <w:bCs w:val="0"/>
          <w:color w:val="auto"/>
        </w:rPr>
      </w:pPr>
      <w:r w:rsidRPr="2AE065F7">
        <w:rPr>
          <w:b w:val="0"/>
          <w:bCs w:val="0"/>
          <w:color w:val="auto"/>
        </w:rPr>
        <w:fldChar w:fldCharType="begin"/>
      </w:r>
      <w:r w:rsidRPr="2AE065F7">
        <w:rPr>
          <w:b w:val="0"/>
          <w:bCs w:val="0"/>
          <w:color w:val="auto"/>
        </w:rPr>
        <w:instrText xml:space="preserve"> STYLEREF 1 \s </w:instrText>
      </w:r>
      <w:r w:rsidRPr="2AE065F7">
        <w:rPr>
          <w:b w:val="0"/>
          <w:bCs w:val="0"/>
          <w:color w:val="auto"/>
        </w:rPr>
        <w:fldChar w:fldCharType="separate"/>
      </w:r>
      <w:r>
        <w:rPr>
          <w:b w:val="0"/>
          <w:bCs w:val="0"/>
          <w:noProof/>
          <w:color w:val="auto"/>
        </w:rPr>
        <w:t>9</w:t>
      </w:r>
      <w:r w:rsidRPr="2AE065F7">
        <w:rPr>
          <w:b w:val="0"/>
          <w:bCs w:val="0"/>
          <w:color w:val="auto"/>
        </w:rPr>
        <w:fldChar w:fldCharType="end"/>
      </w:r>
      <w:r w:rsidRPr="2AE065F7">
        <w:rPr>
          <w:b w:val="0"/>
          <w:bCs w:val="0"/>
          <w:color w:val="auto"/>
        </w:rPr>
        <w:t>.</w:t>
      </w:r>
      <w:r w:rsidRPr="2AE065F7">
        <w:rPr>
          <w:b w:val="0"/>
          <w:bCs w:val="0"/>
          <w:color w:val="auto"/>
        </w:rPr>
        <w:fldChar w:fldCharType="begin"/>
      </w:r>
      <w:r w:rsidRPr="2AE065F7">
        <w:rPr>
          <w:b w:val="0"/>
          <w:bCs w:val="0"/>
          <w:color w:val="auto"/>
        </w:rPr>
        <w:instrText xml:space="preserve"> SEQ Table \* ARABIC \s 1 </w:instrText>
      </w:r>
      <w:r w:rsidRPr="2AE065F7">
        <w:rPr>
          <w:b w:val="0"/>
          <w:bCs w:val="0"/>
          <w:color w:val="auto"/>
        </w:rPr>
        <w:fldChar w:fldCharType="separate"/>
      </w:r>
      <w:r>
        <w:rPr>
          <w:b w:val="0"/>
          <w:bCs w:val="0"/>
          <w:noProof/>
          <w:color w:val="auto"/>
        </w:rPr>
        <w:t>1</w:t>
      </w:r>
      <w:r w:rsidRPr="2AE065F7">
        <w:rPr>
          <w:b w:val="0"/>
          <w:bCs w:val="0"/>
          <w:color w:val="auto"/>
        </w:rPr>
        <w:fldChar w:fldCharType="end"/>
      </w:r>
      <w:r w:rsidRPr="2AE065F7">
        <w:rPr>
          <w:b w:val="0"/>
          <w:bCs w:val="0"/>
          <w:color w:val="auto"/>
        </w:rPr>
        <w:t xml:space="preserve"> </w:t>
      </w:r>
      <w:r w:rsidRPr="2AE065F7">
        <w:rPr>
          <w:b w:val="0"/>
          <w:bCs w:val="0"/>
          <w:noProof/>
          <w:color w:val="auto"/>
        </w:rPr>
        <w:t xml:space="preserve">lentelė. </w:t>
      </w:r>
      <w:r>
        <w:rPr>
          <w:b w:val="0"/>
          <w:bCs w:val="0"/>
          <w:noProof/>
          <w:color w:val="auto"/>
        </w:rPr>
        <w:t>Nefunkciniai reikalavimai</w:t>
      </w:r>
    </w:p>
    <w:tbl>
      <w:tblPr>
        <w:tblStyle w:val="Lentelstinklelis"/>
        <w:tblW w:w="5000" w:type="pct"/>
        <w:tblLayout w:type="fixed"/>
        <w:tblLook w:val="04A0" w:firstRow="1" w:lastRow="0" w:firstColumn="1" w:lastColumn="0" w:noHBand="0" w:noVBand="1"/>
      </w:tblPr>
      <w:tblGrid>
        <w:gridCol w:w="1129"/>
        <w:gridCol w:w="7890"/>
      </w:tblGrid>
      <w:tr w:rsidR="00823B47" w:rsidRPr="006C5D05" w14:paraId="3CD634EE" w14:textId="77777777" w:rsidTr="00744727">
        <w:trPr>
          <w:tblHeader/>
        </w:trPr>
        <w:tc>
          <w:tcPr>
            <w:tcW w:w="626" w:type="pct"/>
            <w:shd w:val="clear" w:color="auto" w:fill="F2F2F2" w:themeFill="background1" w:themeFillShade="F2"/>
            <w:vAlign w:val="center"/>
          </w:tcPr>
          <w:p w14:paraId="69AE961B" w14:textId="77777777" w:rsidR="00823B47" w:rsidRPr="006C5D05" w:rsidRDefault="00823B47" w:rsidP="00744727">
            <w:pPr>
              <w:jc w:val="left"/>
              <w:rPr>
                <w:b/>
                <w:bCs/>
              </w:rPr>
            </w:pPr>
            <w:r w:rsidRPr="006C5D05">
              <w:rPr>
                <w:b/>
                <w:bCs/>
              </w:rPr>
              <w:t>Nr.</w:t>
            </w:r>
          </w:p>
        </w:tc>
        <w:tc>
          <w:tcPr>
            <w:tcW w:w="4374" w:type="pct"/>
            <w:shd w:val="clear" w:color="auto" w:fill="F2F2F2" w:themeFill="background1" w:themeFillShade="F2"/>
            <w:vAlign w:val="center"/>
          </w:tcPr>
          <w:p w14:paraId="69C16F42" w14:textId="77777777" w:rsidR="00823B47" w:rsidRPr="006C5D05" w:rsidRDefault="00823B47" w:rsidP="00744727">
            <w:pPr>
              <w:jc w:val="left"/>
              <w:rPr>
                <w:b/>
                <w:bCs/>
              </w:rPr>
            </w:pPr>
            <w:r w:rsidRPr="006C5D05">
              <w:rPr>
                <w:b/>
                <w:bCs/>
              </w:rPr>
              <w:t>Reikalavimas</w:t>
            </w:r>
          </w:p>
        </w:tc>
      </w:tr>
      <w:tr w:rsidR="00823B47" w:rsidRPr="006C5D05" w14:paraId="2170D96B" w14:textId="77777777" w:rsidTr="00744727">
        <w:tc>
          <w:tcPr>
            <w:tcW w:w="626" w:type="pct"/>
          </w:tcPr>
          <w:p w14:paraId="00B97544" w14:textId="77777777" w:rsidR="00823B47" w:rsidRPr="006C5D05" w:rsidRDefault="00823B47" w:rsidP="00744727">
            <w:pPr>
              <w:pStyle w:val="Sraopastraipa"/>
              <w:numPr>
                <w:ilvl w:val="0"/>
                <w:numId w:val="10"/>
              </w:numPr>
            </w:pPr>
          </w:p>
        </w:tc>
        <w:tc>
          <w:tcPr>
            <w:tcW w:w="4374" w:type="pct"/>
          </w:tcPr>
          <w:p w14:paraId="65D46D45" w14:textId="7CE3AE8A" w:rsidR="00823B47" w:rsidRPr="00084DC6" w:rsidRDefault="00682D27" w:rsidP="00744727">
            <w:r w:rsidRPr="00084DC6">
              <w:t>Licencijavimo el. paslaugos turi būti įgyvendintos VIISP informacinės sistemos terpėje atitinkamų technologijų ir priemonių pagalba bei tenkinti VIISP informacinei sistemai keliamus nefunkcinius reikalavimus</w:t>
            </w:r>
            <w:r w:rsidR="00485980">
              <w:t xml:space="preserve">, įskaitant saugumo, greitaveikos, atstatymo avarijos atveju ir kt. reikalavimus. </w:t>
            </w:r>
          </w:p>
        </w:tc>
      </w:tr>
      <w:tr w:rsidR="00682D27" w:rsidRPr="006C5D05" w14:paraId="18B2A94B" w14:textId="77777777" w:rsidTr="00744727">
        <w:tc>
          <w:tcPr>
            <w:tcW w:w="626" w:type="pct"/>
          </w:tcPr>
          <w:p w14:paraId="03C5950C" w14:textId="77777777" w:rsidR="00682D27" w:rsidRPr="006C5D05" w:rsidRDefault="00682D27" w:rsidP="00744727">
            <w:pPr>
              <w:pStyle w:val="Sraopastraipa"/>
              <w:numPr>
                <w:ilvl w:val="0"/>
                <w:numId w:val="10"/>
              </w:numPr>
            </w:pPr>
          </w:p>
        </w:tc>
        <w:tc>
          <w:tcPr>
            <w:tcW w:w="4374" w:type="pct"/>
          </w:tcPr>
          <w:p w14:paraId="4DF3AFF8" w14:textId="31F64CDE" w:rsidR="00682D27" w:rsidRPr="00084DC6" w:rsidRDefault="00DA58F0" w:rsidP="00744727">
            <w:r w:rsidRPr="00084DC6">
              <w:t>Licencij</w:t>
            </w:r>
            <w:r w:rsidR="00124561">
              <w:t>avimo el. paslaug</w:t>
            </w:r>
            <w:r w:rsidRPr="00084DC6">
              <w:t xml:space="preserve">ų formų ir integracijų </w:t>
            </w:r>
            <w:r w:rsidR="006C7058" w:rsidRPr="00084DC6">
              <w:t xml:space="preserve">realizacijos architektūra turi užtikrinti </w:t>
            </w:r>
            <w:r w:rsidR="0071356B" w:rsidRPr="00084DC6">
              <w:t xml:space="preserve">būsimos </w:t>
            </w:r>
            <w:r w:rsidRPr="00084DC6">
              <w:t xml:space="preserve">plėtros galimybes: </w:t>
            </w:r>
            <w:r w:rsidR="0071356B" w:rsidRPr="00084DC6">
              <w:t>papildomos integracijos automatiniam duomenų suvedimui ir/ar kontrolei, papildomi atributai</w:t>
            </w:r>
            <w:r w:rsidR="00084DC6" w:rsidRPr="00084DC6">
              <w:t xml:space="preserve"> ir validacijos taisyklės.</w:t>
            </w:r>
          </w:p>
        </w:tc>
      </w:tr>
      <w:bookmarkEnd w:id="20"/>
      <w:tr w:rsidR="00124561" w:rsidRPr="006C5D05" w14:paraId="2979F997" w14:textId="77777777" w:rsidTr="00744727">
        <w:tc>
          <w:tcPr>
            <w:tcW w:w="626" w:type="pct"/>
          </w:tcPr>
          <w:p w14:paraId="6E638477" w14:textId="77777777" w:rsidR="00124561" w:rsidRPr="006C5D05" w:rsidRDefault="00124561" w:rsidP="00744727">
            <w:pPr>
              <w:pStyle w:val="Sraopastraipa"/>
              <w:numPr>
                <w:ilvl w:val="0"/>
                <w:numId w:val="10"/>
              </w:numPr>
            </w:pPr>
          </w:p>
        </w:tc>
        <w:tc>
          <w:tcPr>
            <w:tcW w:w="4374" w:type="pct"/>
          </w:tcPr>
          <w:p w14:paraId="7ADDC921" w14:textId="130D8B1F" w:rsidR="0080199E" w:rsidRPr="00084DC6" w:rsidRDefault="000B4894" w:rsidP="00744727">
            <w:r>
              <w:t>L</w:t>
            </w:r>
            <w:r w:rsidR="00124561">
              <w:t xml:space="preserve">icencijavimo el. paslaugos turi būti diegiamos į </w:t>
            </w:r>
            <w:r w:rsidR="0080199E">
              <w:t>VIISP testavimo ir gamybines aplinkas, vieningai, kaip ir kiti VIISP pakeitimai.</w:t>
            </w:r>
            <w:r w:rsidR="00395827">
              <w:t xml:space="preserve"> </w:t>
            </w:r>
          </w:p>
        </w:tc>
      </w:tr>
      <w:tr w:rsidR="000B4894" w:rsidRPr="006C5D05" w14:paraId="40576A03" w14:textId="77777777" w:rsidTr="00744727">
        <w:tc>
          <w:tcPr>
            <w:tcW w:w="626" w:type="pct"/>
          </w:tcPr>
          <w:p w14:paraId="77A8CA05" w14:textId="77777777" w:rsidR="000B4894" w:rsidRPr="006C5D05" w:rsidRDefault="000B4894" w:rsidP="00744727">
            <w:pPr>
              <w:pStyle w:val="Sraopastraipa"/>
              <w:numPr>
                <w:ilvl w:val="0"/>
                <w:numId w:val="10"/>
              </w:numPr>
            </w:pPr>
          </w:p>
        </w:tc>
        <w:tc>
          <w:tcPr>
            <w:tcW w:w="4374" w:type="pct"/>
          </w:tcPr>
          <w:p w14:paraId="215B22EC" w14:textId="1991209A" w:rsidR="000B4894" w:rsidRDefault="000B4894" w:rsidP="00744727">
            <w:r w:rsidRPr="000B4894">
              <w:t>Licencijavimo el. paslaug</w:t>
            </w:r>
            <w:r>
              <w:t>ų realizacijos išeities kodas</w:t>
            </w:r>
            <w:r w:rsidR="00EA0D73">
              <w:t>, dokumentacija</w:t>
            </w:r>
            <w:r>
              <w:t xml:space="preserve"> ir konfigūracija turi būti valdoma Perkančiosios organizacijos </w:t>
            </w:r>
            <w:r w:rsidR="009643D5">
              <w:t xml:space="preserve">programinės įrangos </w:t>
            </w:r>
            <w:r>
              <w:t xml:space="preserve">išeities kodo ir </w:t>
            </w:r>
            <w:r w:rsidR="009643D5">
              <w:t>versijų valdymo platformoje, kaip ir kiti VIISP pakeitimai.</w:t>
            </w:r>
          </w:p>
        </w:tc>
      </w:tr>
      <w:tr w:rsidR="00CE063C" w:rsidRPr="006C5D05" w14:paraId="761CE50C" w14:textId="77777777" w:rsidTr="00744727">
        <w:tc>
          <w:tcPr>
            <w:tcW w:w="626" w:type="pct"/>
          </w:tcPr>
          <w:p w14:paraId="14A949B1" w14:textId="77777777" w:rsidR="00CE063C" w:rsidRPr="006C5D05" w:rsidRDefault="00CE063C" w:rsidP="00744727">
            <w:pPr>
              <w:pStyle w:val="Sraopastraipa"/>
              <w:numPr>
                <w:ilvl w:val="0"/>
                <w:numId w:val="10"/>
              </w:numPr>
            </w:pPr>
          </w:p>
        </w:tc>
        <w:tc>
          <w:tcPr>
            <w:tcW w:w="4374" w:type="pct"/>
          </w:tcPr>
          <w:p w14:paraId="3D7CC1A0" w14:textId="48A64BC6" w:rsidR="00CE063C" w:rsidRPr="000B4894" w:rsidRDefault="002E05C1" w:rsidP="00744727">
            <w:r w:rsidRPr="00E93A9B">
              <w:t>Visa dokumentacija turi būti parengta laikantis bendrinės lietuvių kalbos taisyklių.</w:t>
            </w:r>
            <w:r>
              <w:t xml:space="preserve"> </w:t>
            </w:r>
            <w:r w:rsidR="00056A85" w:rsidRPr="0015334B">
              <w:t>Detalūs dokumentų derinimo principai</w:t>
            </w:r>
            <w:r w:rsidR="00CA0163">
              <w:t>, apimtis</w:t>
            </w:r>
            <w:r w:rsidR="008864BC">
              <w:t xml:space="preserve">, </w:t>
            </w:r>
            <w:r w:rsidR="00056A85" w:rsidRPr="0015334B">
              <w:t xml:space="preserve"> turės būti pateikti ir suderinti </w:t>
            </w:r>
            <w:r w:rsidR="00AC4DC3">
              <w:t>su VSSA</w:t>
            </w:r>
            <w:r w:rsidR="00056A85" w:rsidRPr="0015334B">
              <w:t xml:space="preserve"> parengtame projekto vykdymo reglamente.</w:t>
            </w:r>
          </w:p>
        </w:tc>
      </w:tr>
      <w:tr w:rsidR="00BC46C7" w:rsidRPr="006C5D05" w14:paraId="73DAD7EF" w14:textId="77777777" w:rsidTr="00744727">
        <w:tc>
          <w:tcPr>
            <w:tcW w:w="626" w:type="pct"/>
          </w:tcPr>
          <w:p w14:paraId="5CDA84F0" w14:textId="77777777" w:rsidR="00BC46C7" w:rsidRPr="006C5D05" w:rsidRDefault="00BC46C7" w:rsidP="00744727">
            <w:pPr>
              <w:pStyle w:val="Sraopastraipa"/>
              <w:numPr>
                <w:ilvl w:val="0"/>
                <w:numId w:val="10"/>
              </w:numPr>
            </w:pPr>
          </w:p>
        </w:tc>
        <w:tc>
          <w:tcPr>
            <w:tcW w:w="4374" w:type="pct"/>
          </w:tcPr>
          <w:p w14:paraId="462AD283" w14:textId="0EC50715" w:rsidR="00BC46C7" w:rsidRPr="000B4894" w:rsidRDefault="00BC46C7" w:rsidP="00744727">
            <w:r w:rsidRPr="00DA2866">
              <w:t>Turi būti vykdomas aplikacijose naudotojų atliekamų veiksmų auditavimas.</w:t>
            </w:r>
          </w:p>
        </w:tc>
      </w:tr>
      <w:tr w:rsidR="00C5177E" w:rsidRPr="006C5D05" w14:paraId="2D9A5F9E" w14:textId="77777777" w:rsidTr="00744727">
        <w:tc>
          <w:tcPr>
            <w:tcW w:w="626" w:type="pct"/>
          </w:tcPr>
          <w:p w14:paraId="3530EF1C" w14:textId="77777777" w:rsidR="00C5177E" w:rsidRPr="006C5D05" w:rsidRDefault="00C5177E" w:rsidP="00744727">
            <w:pPr>
              <w:pStyle w:val="Sraopastraipa"/>
              <w:numPr>
                <w:ilvl w:val="0"/>
                <w:numId w:val="10"/>
              </w:numPr>
            </w:pPr>
          </w:p>
        </w:tc>
        <w:tc>
          <w:tcPr>
            <w:tcW w:w="4374" w:type="pct"/>
          </w:tcPr>
          <w:p w14:paraId="3151E3BC" w14:textId="144B29E2" w:rsidR="00C5177E" w:rsidRPr="000B4894" w:rsidRDefault="00A80E66" w:rsidP="006646D0">
            <w:pPr>
              <w:suppressAutoHyphens/>
              <w:autoSpaceDN w:val="0"/>
              <w:textAlignment w:val="baseline"/>
            </w:pPr>
            <w:r>
              <w:t xml:space="preserve">Funkcionalumai turi būti </w:t>
            </w:r>
            <w:r w:rsidR="001E4D91">
              <w:t xml:space="preserve">realizuojami </w:t>
            </w:r>
            <w:r w:rsidR="003F5AD4" w:rsidRPr="00DA2866">
              <w:t>atsižvelgiant</w:t>
            </w:r>
            <w:r w:rsidR="003F5AD4">
              <w:t xml:space="preserve"> į pirmos kategorijos informacinėms sistemoms </w:t>
            </w:r>
            <w:r w:rsidR="003F5AD4" w:rsidRPr="00DA2866">
              <w:t xml:space="preserve">teisės aktų </w:t>
            </w:r>
            <w:r w:rsidR="003F5AD4">
              <w:t xml:space="preserve">keliamus </w:t>
            </w:r>
            <w:r w:rsidR="003F5AD4" w:rsidRPr="00DA2866">
              <w:t>reikalavimus</w:t>
            </w:r>
            <w:r w:rsidR="003F5AD4">
              <w:t xml:space="preserve"> saugumui</w:t>
            </w:r>
            <w:r w:rsidR="00030220">
              <w:t xml:space="preserve">, </w:t>
            </w:r>
            <w:r w:rsidR="00030220" w:rsidRPr="00DA2866">
              <w:t>atsižvelgiant į patvirtintus VIISP informacijos saugą įgyvendinančius dokumentus, VIISP duomenų saugos nuostatus ir kitus informacijos saugą reglamentuojančius teisės aktus.</w:t>
            </w:r>
          </w:p>
        </w:tc>
      </w:tr>
      <w:tr w:rsidR="00BD4FFD" w:rsidRPr="006C5D05" w14:paraId="47C5767F" w14:textId="77777777" w:rsidTr="00744727">
        <w:tc>
          <w:tcPr>
            <w:tcW w:w="626" w:type="pct"/>
          </w:tcPr>
          <w:p w14:paraId="3A4626F7" w14:textId="77777777" w:rsidR="00BD4FFD" w:rsidRPr="006C5D05" w:rsidRDefault="00BD4FFD" w:rsidP="00744727">
            <w:pPr>
              <w:pStyle w:val="Sraopastraipa"/>
              <w:numPr>
                <w:ilvl w:val="0"/>
                <w:numId w:val="10"/>
              </w:numPr>
            </w:pPr>
          </w:p>
        </w:tc>
        <w:tc>
          <w:tcPr>
            <w:tcW w:w="4374" w:type="pct"/>
          </w:tcPr>
          <w:p w14:paraId="3051A8CC" w14:textId="27214654" w:rsidR="00BD4FFD" w:rsidRPr="000B4894" w:rsidRDefault="00BD4FFD" w:rsidP="00744727">
            <w:r>
              <w:t>Įgyvendinant reikalavimus negali būti neigiamai įtakojamas šiuo metu veikiantis VIISP funkcionalumas.</w:t>
            </w:r>
            <w:r w:rsidR="003E0BB7">
              <w:t xml:space="preserve"> </w:t>
            </w:r>
          </w:p>
        </w:tc>
      </w:tr>
    </w:tbl>
    <w:p w14:paraId="27AA2E27" w14:textId="50462BDB" w:rsidR="00494C01" w:rsidRDefault="002D10D8" w:rsidP="00485980">
      <w:pPr>
        <w:pStyle w:val="Antrat1"/>
        <w:ind w:left="142" w:hanging="567"/>
      </w:pPr>
      <w:bookmarkStart w:id="21" w:name="_Toc184196589"/>
      <w:r>
        <w:t>Reikalavimai įgyvendinimo būdui ir paslaugų teikimo etapams</w:t>
      </w:r>
      <w:bookmarkEnd w:id="21"/>
    </w:p>
    <w:p w14:paraId="43EB2375" w14:textId="68C39956" w:rsidR="00485980" w:rsidRPr="006C5D05" w:rsidRDefault="00485980" w:rsidP="00485980">
      <w:pPr>
        <w:pStyle w:val="Antrat"/>
        <w:keepNext/>
        <w:rPr>
          <w:b w:val="0"/>
          <w:bCs w:val="0"/>
          <w:color w:val="auto"/>
        </w:rPr>
      </w:pPr>
      <w:r>
        <w:rPr>
          <w:b w:val="0"/>
          <w:bCs w:val="0"/>
          <w:color w:val="auto"/>
        </w:rPr>
        <w:t>10</w:t>
      </w:r>
      <w:r w:rsidRPr="2AE065F7">
        <w:rPr>
          <w:b w:val="0"/>
          <w:bCs w:val="0"/>
          <w:color w:val="auto"/>
        </w:rPr>
        <w:t>.</w:t>
      </w:r>
      <w:r w:rsidRPr="2AE065F7">
        <w:rPr>
          <w:b w:val="0"/>
          <w:bCs w:val="0"/>
          <w:color w:val="auto"/>
        </w:rPr>
        <w:fldChar w:fldCharType="begin"/>
      </w:r>
      <w:r w:rsidRPr="2AE065F7">
        <w:rPr>
          <w:b w:val="0"/>
          <w:bCs w:val="0"/>
          <w:color w:val="auto"/>
        </w:rPr>
        <w:instrText xml:space="preserve"> SEQ Table \* ARABIC \s 1 </w:instrText>
      </w:r>
      <w:r w:rsidRPr="2AE065F7">
        <w:rPr>
          <w:b w:val="0"/>
          <w:bCs w:val="0"/>
          <w:color w:val="auto"/>
        </w:rPr>
        <w:fldChar w:fldCharType="separate"/>
      </w:r>
      <w:r>
        <w:rPr>
          <w:b w:val="0"/>
          <w:bCs w:val="0"/>
          <w:noProof/>
          <w:color w:val="auto"/>
        </w:rPr>
        <w:t>1</w:t>
      </w:r>
      <w:r w:rsidRPr="2AE065F7">
        <w:rPr>
          <w:b w:val="0"/>
          <w:bCs w:val="0"/>
          <w:color w:val="auto"/>
        </w:rPr>
        <w:fldChar w:fldCharType="end"/>
      </w:r>
      <w:r w:rsidRPr="2AE065F7">
        <w:rPr>
          <w:b w:val="0"/>
          <w:bCs w:val="0"/>
          <w:color w:val="auto"/>
        </w:rPr>
        <w:t xml:space="preserve"> </w:t>
      </w:r>
      <w:r w:rsidRPr="2AE065F7">
        <w:rPr>
          <w:b w:val="0"/>
          <w:bCs w:val="0"/>
          <w:noProof/>
          <w:color w:val="auto"/>
        </w:rPr>
        <w:t xml:space="preserve">lentelė. </w:t>
      </w:r>
      <w:r>
        <w:rPr>
          <w:b w:val="0"/>
          <w:bCs w:val="0"/>
          <w:noProof/>
          <w:color w:val="auto"/>
        </w:rPr>
        <w:t>Reikalavimai įgyvendinimo būdui ir paslaugų teikimo etapams</w:t>
      </w:r>
    </w:p>
    <w:tbl>
      <w:tblPr>
        <w:tblStyle w:val="Lentelstinklelis"/>
        <w:tblW w:w="5000" w:type="pct"/>
        <w:tblLayout w:type="fixed"/>
        <w:tblLook w:val="04A0" w:firstRow="1" w:lastRow="0" w:firstColumn="1" w:lastColumn="0" w:noHBand="0" w:noVBand="1"/>
      </w:tblPr>
      <w:tblGrid>
        <w:gridCol w:w="1129"/>
        <w:gridCol w:w="7890"/>
      </w:tblGrid>
      <w:tr w:rsidR="00DD0DA2" w:rsidRPr="006C5D05" w14:paraId="76D1CC53" w14:textId="77777777" w:rsidTr="527E84EE">
        <w:trPr>
          <w:tblHeader/>
        </w:trPr>
        <w:tc>
          <w:tcPr>
            <w:tcW w:w="626" w:type="pct"/>
            <w:shd w:val="clear" w:color="auto" w:fill="F2F2F2" w:themeFill="background1" w:themeFillShade="F2"/>
            <w:vAlign w:val="center"/>
          </w:tcPr>
          <w:p w14:paraId="2EBC1EE4" w14:textId="77777777" w:rsidR="00485980" w:rsidRPr="006C5D05" w:rsidRDefault="00485980">
            <w:pPr>
              <w:jc w:val="left"/>
              <w:rPr>
                <w:b/>
                <w:bCs/>
              </w:rPr>
            </w:pPr>
            <w:r w:rsidRPr="006C5D05">
              <w:rPr>
                <w:b/>
                <w:bCs/>
              </w:rPr>
              <w:t>Nr.</w:t>
            </w:r>
          </w:p>
        </w:tc>
        <w:tc>
          <w:tcPr>
            <w:tcW w:w="4374" w:type="pct"/>
            <w:shd w:val="clear" w:color="auto" w:fill="F2F2F2" w:themeFill="background1" w:themeFillShade="F2"/>
            <w:vAlign w:val="center"/>
          </w:tcPr>
          <w:p w14:paraId="01F9CD13" w14:textId="77777777" w:rsidR="00485980" w:rsidRPr="006C5D05" w:rsidRDefault="00485980">
            <w:pPr>
              <w:jc w:val="left"/>
              <w:rPr>
                <w:b/>
                <w:bCs/>
              </w:rPr>
            </w:pPr>
            <w:r w:rsidRPr="006C5D05">
              <w:rPr>
                <w:b/>
                <w:bCs/>
              </w:rPr>
              <w:t>Reikalavimas</w:t>
            </w:r>
          </w:p>
        </w:tc>
      </w:tr>
      <w:tr w:rsidR="00557CDF" w:rsidRPr="006C5D05" w14:paraId="46EDDAD9" w14:textId="77777777" w:rsidTr="527E84EE">
        <w:tc>
          <w:tcPr>
            <w:tcW w:w="626" w:type="pct"/>
          </w:tcPr>
          <w:p w14:paraId="2B3DA954" w14:textId="77777777" w:rsidR="00485980" w:rsidRPr="006C5D05" w:rsidRDefault="00485980" w:rsidP="00050983">
            <w:pPr>
              <w:pStyle w:val="Sraopastraipa"/>
              <w:numPr>
                <w:ilvl w:val="0"/>
                <w:numId w:val="28"/>
              </w:numPr>
            </w:pPr>
          </w:p>
        </w:tc>
        <w:tc>
          <w:tcPr>
            <w:tcW w:w="4374" w:type="pct"/>
          </w:tcPr>
          <w:p w14:paraId="7795BFD9" w14:textId="099ED664" w:rsidR="00485980" w:rsidRPr="00084DC6" w:rsidRDefault="67B59038">
            <w:r>
              <w:t>Projekto uždaviniai turi būti įgyvendinti ne vėliau kaip iki 2026-04-30 d.</w:t>
            </w:r>
          </w:p>
        </w:tc>
      </w:tr>
      <w:tr w:rsidR="00557CDF" w:rsidRPr="006C5D05" w14:paraId="6B5411FA" w14:textId="77777777" w:rsidTr="527E84EE">
        <w:tc>
          <w:tcPr>
            <w:tcW w:w="626" w:type="pct"/>
          </w:tcPr>
          <w:p w14:paraId="2DF189C7" w14:textId="77777777" w:rsidR="00485980" w:rsidRPr="006C5D05" w:rsidRDefault="00485980" w:rsidP="00050983">
            <w:pPr>
              <w:pStyle w:val="Sraopastraipa"/>
              <w:numPr>
                <w:ilvl w:val="0"/>
                <w:numId w:val="28"/>
              </w:numPr>
            </w:pPr>
          </w:p>
        </w:tc>
        <w:tc>
          <w:tcPr>
            <w:tcW w:w="4374" w:type="pct"/>
          </w:tcPr>
          <w:p w14:paraId="263F740E" w14:textId="6DE1C4D1" w:rsidR="00485980" w:rsidRPr="00084DC6" w:rsidRDefault="00395827">
            <w:r w:rsidRPr="00B82E37">
              <w:t>Projekto</w:t>
            </w:r>
            <w:r>
              <w:t xml:space="preserve"> uždaviniai turi būti įgyvendinami vadovaujantis iteraciniu-inkrementiniu būdu (angl. Agile), išskiriant pradinį etapą detaliajai analizei</w:t>
            </w:r>
            <w:r w:rsidR="00DD0DA2">
              <w:t xml:space="preserve"> ir projektavimui</w:t>
            </w:r>
            <w:r>
              <w:t>.</w:t>
            </w:r>
          </w:p>
        </w:tc>
      </w:tr>
      <w:tr w:rsidR="003E196A" w:rsidRPr="006C5D05" w14:paraId="586873DF" w14:textId="77777777" w:rsidTr="527E84EE">
        <w:tc>
          <w:tcPr>
            <w:tcW w:w="626" w:type="pct"/>
          </w:tcPr>
          <w:p w14:paraId="0D7EC7A8" w14:textId="77777777" w:rsidR="00395827" w:rsidRPr="006C5D05" w:rsidRDefault="00395827" w:rsidP="00485980">
            <w:pPr>
              <w:pStyle w:val="Sraopastraipa"/>
              <w:numPr>
                <w:ilvl w:val="0"/>
                <w:numId w:val="28"/>
              </w:numPr>
            </w:pPr>
          </w:p>
        </w:tc>
        <w:tc>
          <w:tcPr>
            <w:tcW w:w="4374" w:type="pct"/>
          </w:tcPr>
          <w:p w14:paraId="53A6B503" w14:textId="2D9381A9" w:rsidR="00395827" w:rsidRDefault="67B59038">
            <w:r>
              <w:t xml:space="preserve">Ne vėliau nei po 10 (dešimties) darbo dienų po Sutarties </w:t>
            </w:r>
            <w:r w:rsidR="739FC5C2">
              <w:t>įsigaliojimo</w:t>
            </w:r>
            <w:r>
              <w:t xml:space="preserve"> turi būti sudarytas Projekto </w:t>
            </w:r>
            <w:r w:rsidR="0050330C">
              <w:t xml:space="preserve">vykdymo </w:t>
            </w:r>
            <w:r>
              <w:t xml:space="preserve">reglamentas, kuris turi apimti detalius </w:t>
            </w:r>
            <w:r w:rsidR="4A7140B6">
              <w:t xml:space="preserve">Šalių </w:t>
            </w:r>
            <w:r>
              <w:t>susitarimus dėl</w:t>
            </w:r>
          </w:p>
          <w:p w14:paraId="0E2D681A" w14:textId="77777777" w:rsidR="00DD0DA2" w:rsidRDefault="00DD0DA2" w:rsidP="00DD0DA2">
            <w:pPr>
              <w:pStyle w:val="Sraopastraipa"/>
              <w:numPr>
                <w:ilvl w:val="0"/>
                <w:numId w:val="29"/>
              </w:numPr>
            </w:pPr>
            <w:r>
              <w:t>Komunikacijos ir dokumentų valdymo įrankių, aplinkų ir priemonių;</w:t>
            </w:r>
          </w:p>
          <w:p w14:paraId="7EFF5F32" w14:textId="77777777" w:rsidR="00DD0DA2" w:rsidRDefault="00DD0DA2" w:rsidP="00DD0DA2">
            <w:pPr>
              <w:pStyle w:val="Sraopastraipa"/>
              <w:numPr>
                <w:ilvl w:val="0"/>
                <w:numId w:val="29"/>
              </w:numPr>
            </w:pPr>
            <w:r>
              <w:t>Įgyvendinimo būdo, inkrementų ir iteracijų valdymo darbinių susitarimų;</w:t>
            </w:r>
          </w:p>
          <w:p w14:paraId="25F3F262" w14:textId="77777777" w:rsidR="00DD0DA2" w:rsidRDefault="00DD0DA2" w:rsidP="00DD0DA2">
            <w:pPr>
              <w:pStyle w:val="Sraopastraipa"/>
              <w:numPr>
                <w:ilvl w:val="0"/>
                <w:numId w:val="29"/>
              </w:numPr>
            </w:pPr>
            <w:r>
              <w:t>Inkrementų planavimo tvarkos ir tvarkaraščio;</w:t>
            </w:r>
          </w:p>
          <w:p w14:paraId="1AA65EC3" w14:textId="77777777" w:rsidR="00DD0DA2" w:rsidRDefault="00DD0DA2" w:rsidP="00DD0DA2">
            <w:pPr>
              <w:pStyle w:val="Sraopastraipa"/>
              <w:numPr>
                <w:ilvl w:val="0"/>
                <w:numId w:val="29"/>
              </w:numPr>
            </w:pPr>
            <w:r>
              <w:t>Plano kalendorinių terminų;</w:t>
            </w:r>
          </w:p>
          <w:p w14:paraId="7B8E2B6A" w14:textId="77777777" w:rsidR="00DD0DA2" w:rsidRDefault="00DD0DA2" w:rsidP="00DD0DA2">
            <w:pPr>
              <w:pStyle w:val="Sraopastraipa"/>
              <w:numPr>
                <w:ilvl w:val="0"/>
                <w:numId w:val="29"/>
              </w:numPr>
            </w:pPr>
            <w:r>
              <w:t>Diegimo aplinkų;</w:t>
            </w:r>
          </w:p>
          <w:p w14:paraId="182473C7" w14:textId="77777777" w:rsidR="00DD0DA2" w:rsidRDefault="00DD0DA2" w:rsidP="00DD0DA2">
            <w:pPr>
              <w:pStyle w:val="Sraopastraipa"/>
              <w:numPr>
                <w:ilvl w:val="0"/>
                <w:numId w:val="29"/>
              </w:numPr>
            </w:pPr>
            <w:r>
              <w:t>Projekto pakeitimų valdymo žurnalo;</w:t>
            </w:r>
          </w:p>
          <w:p w14:paraId="53BE1E18" w14:textId="0D185487" w:rsidR="00395827" w:rsidRDefault="4A7140B6" w:rsidP="00050983">
            <w:pPr>
              <w:pStyle w:val="Sraopastraipa"/>
              <w:numPr>
                <w:ilvl w:val="0"/>
                <w:numId w:val="29"/>
              </w:numPr>
            </w:pPr>
            <w:r>
              <w:t>Projekto rizikų žurnalo.</w:t>
            </w:r>
            <w:r w:rsidR="67B59038">
              <w:t xml:space="preserve"> </w:t>
            </w:r>
          </w:p>
        </w:tc>
      </w:tr>
      <w:tr w:rsidR="003E196A" w:rsidRPr="006C5D05" w14:paraId="53C74AAA" w14:textId="77777777" w:rsidTr="527E84EE">
        <w:tc>
          <w:tcPr>
            <w:tcW w:w="626" w:type="pct"/>
          </w:tcPr>
          <w:p w14:paraId="460BD79B" w14:textId="77777777" w:rsidR="00DD0DA2" w:rsidRPr="006C5D05" w:rsidRDefault="00DD0DA2" w:rsidP="00485980">
            <w:pPr>
              <w:pStyle w:val="Sraopastraipa"/>
              <w:numPr>
                <w:ilvl w:val="0"/>
                <w:numId w:val="28"/>
              </w:numPr>
            </w:pPr>
          </w:p>
        </w:tc>
        <w:tc>
          <w:tcPr>
            <w:tcW w:w="4374" w:type="pct"/>
          </w:tcPr>
          <w:p w14:paraId="4F5B299A" w14:textId="4B463386" w:rsidR="00DD0DA2" w:rsidRDefault="00DD0DA2">
            <w:r>
              <w:t>Tiekėjas turi palaikyti ir reguliariai atnaujinti Projekto reglamentą ir jo elementus projekto eigoje, kad atspindėtų aktualią informaciją.</w:t>
            </w:r>
          </w:p>
        </w:tc>
      </w:tr>
      <w:tr w:rsidR="003E196A" w:rsidRPr="006C5D05" w14:paraId="7D4163F7" w14:textId="77777777" w:rsidTr="527E84EE">
        <w:tc>
          <w:tcPr>
            <w:tcW w:w="626" w:type="pct"/>
          </w:tcPr>
          <w:p w14:paraId="283AD1A1" w14:textId="77777777" w:rsidR="00DD0DA2" w:rsidRPr="006C5D05" w:rsidRDefault="00DD0DA2" w:rsidP="00485980">
            <w:pPr>
              <w:pStyle w:val="Sraopastraipa"/>
              <w:numPr>
                <w:ilvl w:val="0"/>
                <w:numId w:val="28"/>
              </w:numPr>
            </w:pPr>
          </w:p>
        </w:tc>
        <w:tc>
          <w:tcPr>
            <w:tcW w:w="4374" w:type="pct"/>
          </w:tcPr>
          <w:p w14:paraId="2005C545" w14:textId="0EE2073D" w:rsidR="00DD0DA2" w:rsidRDefault="4A7140B6">
            <w:r>
              <w:t xml:space="preserve">Pradinis detaliosios analizės ir projektavimo etapas turi būti ne ilgesnis nei 2 mėnesiai nuo Sutartis </w:t>
            </w:r>
            <w:r w:rsidR="568D366B">
              <w:t>įsigaliojimo</w:t>
            </w:r>
            <w:r>
              <w:t xml:space="preserve">. </w:t>
            </w:r>
          </w:p>
          <w:p w14:paraId="5916AA3F" w14:textId="279F2972" w:rsidR="00DD0DA2" w:rsidRDefault="00DD0DA2">
            <w:r>
              <w:t>Šio etapo tikslai:</w:t>
            </w:r>
          </w:p>
          <w:p w14:paraId="19404ADA" w14:textId="7D844788" w:rsidR="00DD0DA2" w:rsidRDefault="00DD0DA2" w:rsidP="00DD0DA2">
            <w:pPr>
              <w:pStyle w:val="Sraopastraipa"/>
              <w:numPr>
                <w:ilvl w:val="0"/>
                <w:numId w:val="29"/>
              </w:numPr>
            </w:pPr>
            <w:r>
              <w:t>Patikslintas licencijų užsakymų ir išdavimo el. paslaugų sąrašas;</w:t>
            </w:r>
          </w:p>
          <w:p w14:paraId="0983DF42" w14:textId="74590399" w:rsidR="00DD0DA2" w:rsidRDefault="00DD0DA2" w:rsidP="00DD0DA2">
            <w:pPr>
              <w:pStyle w:val="Sraopastraipa"/>
              <w:numPr>
                <w:ilvl w:val="0"/>
                <w:numId w:val="29"/>
              </w:numPr>
            </w:pPr>
            <w:r>
              <w:t>Patikslinti reikalavimai universalaus licencijos prašymo proceso el. paslaugai;</w:t>
            </w:r>
          </w:p>
          <w:p w14:paraId="68AB702F" w14:textId="3C66AEAE" w:rsidR="00DD0DA2" w:rsidRDefault="00DD0DA2" w:rsidP="00DD0DA2">
            <w:pPr>
              <w:pStyle w:val="Sraopastraipa"/>
              <w:numPr>
                <w:ilvl w:val="0"/>
                <w:numId w:val="29"/>
              </w:numPr>
            </w:pPr>
            <w:r>
              <w:t>Licencijų užsakymų ir išdavimo el. paslaugų architektūra;</w:t>
            </w:r>
          </w:p>
          <w:p w14:paraId="7C104ACB" w14:textId="3701A6B2" w:rsidR="00DD0DA2" w:rsidRDefault="00DD0DA2" w:rsidP="00DD0DA2">
            <w:pPr>
              <w:pStyle w:val="Sraopastraipa"/>
              <w:numPr>
                <w:ilvl w:val="0"/>
                <w:numId w:val="29"/>
              </w:numPr>
            </w:pPr>
            <w:r>
              <w:t>Patikslinti licencijų užsakymų pildymo metu naudojamų registrų integracijų reikalavimai;</w:t>
            </w:r>
          </w:p>
          <w:p w14:paraId="729017CE" w14:textId="33C6A34D" w:rsidR="00DD0DA2" w:rsidRDefault="00DD0DA2" w:rsidP="00DD0DA2">
            <w:pPr>
              <w:pStyle w:val="Sraopastraipa"/>
              <w:numPr>
                <w:ilvl w:val="0"/>
                <w:numId w:val="29"/>
              </w:numPr>
            </w:pPr>
            <w:r>
              <w:t>Patikslinti licencijų užsakymų perdavimo</w:t>
            </w:r>
            <w:r w:rsidR="00630009">
              <w:t xml:space="preserve"> licencijavimo institucijoms integracijų reikalavimai.</w:t>
            </w:r>
          </w:p>
          <w:p w14:paraId="3106DB9C" w14:textId="77777777" w:rsidR="00DD0DA2" w:rsidRDefault="00630009" w:rsidP="00DD0DA2">
            <w:pPr>
              <w:pStyle w:val="Sraopastraipa"/>
              <w:numPr>
                <w:ilvl w:val="0"/>
                <w:numId w:val="29"/>
              </w:numPr>
            </w:pPr>
            <w:r>
              <w:t>Patikslintas projekto kalendorinis planas, įskaitant tarpines versijas.</w:t>
            </w:r>
          </w:p>
          <w:p w14:paraId="7388D484" w14:textId="37C38F20" w:rsidR="00630009" w:rsidRDefault="00630009" w:rsidP="00630009">
            <w:r>
              <w:t>Detaliosios analizės ir projektavimo etapo rezultatai turi būti patvirtinami Perkančiosios organizacijos.</w:t>
            </w:r>
          </w:p>
        </w:tc>
      </w:tr>
      <w:tr w:rsidR="00FD4C90" w:rsidRPr="006C5D05" w14:paraId="282B2934" w14:textId="77777777" w:rsidTr="527E84EE">
        <w:tc>
          <w:tcPr>
            <w:tcW w:w="626" w:type="pct"/>
          </w:tcPr>
          <w:p w14:paraId="0650F63E" w14:textId="77777777" w:rsidR="00DD0DA2" w:rsidRPr="006C5D05" w:rsidRDefault="00DD0DA2" w:rsidP="00485980">
            <w:pPr>
              <w:pStyle w:val="Sraopastraipa"/>
              <w:numPr>
                <w:ilvl w:val="0"/>
                <w:numId w:val="28"/>
              </w:numPr>
            </w:pPr>
          </w:p>
        </w:tc>
        <w:tc>
          <w:tcPr>
            <w:tcW w:w="4374" w:type="pct"/>
          </w:tcPr>
          <w:p w14:paraId="6B0361EB" w14:textId="7AA0565A" w:rsidR="00DD0DA2" w:rsidRDefault="00557CDF">
            <w:r>
              <w:t xml:space="preserve">El. paslaugų realizavimas turi vykti ne ilgesnėmis nei </w:t>
            </w:r>
            <w:r w:rsidR="00C80122">
              <w:t xml:space="preserve">2 </w:t>
            </w:r>
            <w:r>
              <w:t>savai</w:t>
            </w:r>
            <w:r w:rsidR="002C224F">
              <w:t>čių</w:t>
            </w:r>
            <w:r>
              <w:t xml:space="preserve"> iteracijomis. Kiekvienos iteracijos gale Tiekėjas turi užtikrinti, kad išeities kodas, </w:t>
            </w:r>
            <w:r>
              <w:lastRenderedPageBreak/>
              <w:t xml:space="preserve">dokumentacija ir kiti VIISP atnaujinimai perduodami Perkančiajai organizacijai Projekto reglamente nustatyta tvarka. </w:t>
            </w:r>
          </w:p>
        </w:tc>
      </w:tr>
      <w:tr w:rsidR="00557CDF" w:rsidRPr="006C5D05" w14:paraId="7E5D4191" w14:textId="77777777" w:rsidTr="527E84EE">
        <w:tc>
          <w:tcPr>
            <w:tcW w:w="626" w:type="pct"/>
          </w:tcPr>
          <w:p w14:paraId="436FE416" w14:textId="77777777" w:rsidR="00557CDF" w:rsidRPr="006C5D05" w:rsidRDefault="00557CDF" w:rsidP="00485980">
            <w:pPr>
              <w:pStyle w:val="Sraopastraipa"/>
              <w:numPr>
                <w:ilvl w:val="0"/>
                <w:numId w:val="28"/>
              </w:numPr>
            </w:pPr>
          </w:p>
        </w:tc>
        <w:tc>
          <w:tcPr>
            <w:tcW w:w="4374" w:type="pct"/>
          </w:tcPr>
          <w:p w14:paraId="5A0D9E87" w14:textId="68A8F6D7" w:rsidR="00557CDF" w:rsidRDefault="00557CDF">
            <w:r>
              <w:t>Projekto eigoje turi vykti ne mažiau 2 tarpini</w:t>
            </w:r>
            <w:r w:rsidR="007F245C">
              <w:t>ai</w:t>
            </w:r>
            <w:r>
              <w:t xml:space="preserve"> rezultatų diegim</w:t>
            </w:r>
            <w:r w:rsidR="007F245C">
              <w:t>ai</w:t>
            </w:r>
            <w:r>
              <w:t xml:space="preserve"> į produkcinę VIISP aplinką.</w:t>
            </w:r>
          </w:p>
          <w:p w14:paraId="368DF0D7" w14:textId="3FD05559" w:rsidR="00557CDF" w:rsidRDefault="00557CDF">
            <w:r>
              <w:t xml:space="preserve">Tarpinių ir galutinių diegimų apimtis bei planas aprašomi Projekto reglamente ir derinamas Šalių projekto eigoje. </w:t>
            </w:r>
          </w:p>
        </w:tc>
      </w:tr>
      <w:tr w:rsidR="00557CDF" w:rsidRPr="006C5D05" w14:paraId="27925A6F" w14:textId="77777777" w:rsidTr="527E84EE">
        <w:tc>
          <w:tcPr>
            <w:tcW w:w="626" w:type="pct"/>
          </w:tcPr>
          <w:p w14:paraId="6E3D7A7E" w14:textId="77777777" w:rsidR="00557CDF" w:rsidRPr="006C5D05" w:rsidRDefault="00557CDF" w:rsidP="00485980">
            <w:pPr>
              <w:pStyle w:val="Sraopastraipa"/>
              <w:numPr>
                <w:ilvl w:val="0"/>
                <w:numId w:val="28"/>
              </w:numPr>
            </w:pPr>
          </w:p>
        </w:tc>
        <w:tc>
          <w:tcPr>
            <w:tcW w:w="4374" w:type="pct"/>
          </w:tcPr>
          <w:p w14:paraId="6FAFA658" w14:textId="77777777" w:rsidR="003E196A" w:rsidRDefault="00557CDF">
            <w:r>
              <w:t>Už tarpinių bei galutinių rezultatų priėmimo testavimą atsakinga Perkančioji organizacija.</w:t>
            </w:r>
            <w:r w:rsidR="003E196A">
              <w:t xml:space="preserve"> </w:t>
            </w:r>
          </w:p>
          <w:p w14:paraId="47912DAE" w14:textId="351C4342" w:rsidR="00557CDF" w:rsidRDefault="003E196A" w:rsidP="00557CDF">
            <w:r>
              <w:t>Detalios analizės ir projektavimo etapo rezultatų bei suderintų tarpinių versijų diegimo rezultatų priėmimas neturi viršyti 10 darbo dienų, nebent Projekto reglamente bus derinta kitaip.</w:t>
            </w:r>
          </w:p>
        </w:tc>
      </w:tr>
      <w:tr w:rsidR="003E196A" w:rsidRPr="006C5D05" w14:paraId="25EA8C32" w14:textId="77777777" w:rsidTr="527E84EE">
        <w:tc>
          <w:tcPr>
            <w:tcW w:w="626" w:type="pct"/>
          </w:tcPr>
          <w:p w14:paraId="7828F982" w14:textId="77777777" w:rsidR="003E196A" w:rsidRPr="006C5D05" w:rsidRDefault="003E196A" w:rsidP="00485980">
            <w:pPr>
              <w:pStyle w:val="Sraopastraipa"/>
              <w:numPr>
                <w:ilvl w:val="0"/>
                <w:numId w:val="28"/>
              </w:numPr>
            </w:pPr>
          </w:p>
        </w:tc>
        <w:tc>
          <w:tcPr>
            <w:tcW w:w="4374" w:type="pct"/>
          </w:tcPr>
          <w:p w14:paraId="56F8E809" w14:textId="7018F0BD" w:rsidR="003E196A" w:rsidRDefault="003E196A">
            <w:r>
              <w:t>Perkančioji organizacija turi teisę įtraukti į priėmimo testavimą suinteresuotas trečiąsias šalis - Ekonomikos ir inovacijų ministerijos bei kitų institucijų specialistus. Tokiu atveju, Perkančioji organizacija atsakinga peržiūrėti, sisteminti ir tvirtinti testavime dalyvaujančių trečiųjų šalių grįžtamąjį ryšį ir pastabas.</w:t>
            </w:r>
          </w:p>
        </w:tc>
      </w:tr>
      <w:tr w:rsidR="00557CDF" w:rsidRPr="006C5D05" w14:paraId="6A40F416" w14:textId="77777777" w:rsidTr="527E84EE">
        <w:tc>
          <w:tcPr>
            <w:tcW w:w="626" w:type="pct"/>
          </w:tcPr>
          <w:p w14:paraId="0196BCD6" w14:textId="77777777" w:rsidR="00557CDF" w:rsidRPr="006C5D05" w:rsidRDefault="00557CDF" w:rsidP="00485980">
            <w:pPr>
              <w:pStyle w:val="Sraopastraipa"/>
              <w:numPr>
                <w:ilvl w:val="0"/>
                <w:numId w:val="28"/>
              </w:numPr>
            </w:pPr>
          </w:p>
        </w:tc>
        <w:tc>
          <w:tcPr>
            <w:tcW w:w="4374" w:type="pct"/>
          </w:tcPr>
          <w:p w14:paraId="0ED70755" w14:textId="4944C933" w:rsidR="00557CDF" w:rsidRDefault="00557CDF">
            <w:r>
              <w:t>Tiekėjas neatsako už trečiųjų šalių</w:t>
            </w:r>
            <w:r w:rsidR="003E196A">
              <w:t xml:space="preserve"> </w:t>
            </w:r>
            <w:r>
              <w:t xml:space="preserve">įtraukimą </w:t>
            </w:r>
            <w:r w:rsidR="003E196A">
              <w:t xml:space="preserve">ir koordinavimą </w:t>
            </w:r>
            <w:r>
              <w:t xml:space="preserve">integracijų </w:t>
            </w:r>
            <w:r w:rsidR="003E196A">
              <w:t xml:space="preserve">su išorinėmis sistemomis </w:t>
            </w:r>
            <w:r>
              <w:t>realizacijos bei testavimo veikl</w:t>
            </w:r>
            <w:r w:rsidR="003E196A">
              <w:t>ų eigoje</w:t>
            </w:r>
            <w:r>
              <w:t>.</w:t>
            </w:r>
          </w:p>
        </w:tc>
      </w:tr>
      <w:tr w:rsidR="003E196A" w:rsidRPr="006C5D05" w14:paraId="37B433CC" w14:textId="77777777" w:rsidTr="527E84EE">
        <w:tc>
          <w:tcPr>
            <w:tcW w:w="626" w:type="pct"/>
          </w:tcPr>
          <w:p w14:paraId="4CC83190" w14:textId="77777777" w:rsidR="003E196A" w:rsidRPr="006C5D05" w:rsidRDefault="003E196A" w:rsidP="00485980">
            <w:pPr>
              <w:pStyle w:val="Sraopastraipa"/>
              <w:numPr>
                <w:ilvl w:val="0"/>
                <w:numId w:val="28"/>
              </w:numPr>
            </w:pPr>
          </w:p>
        </w:tc>
        <w:tc>
          <w:tcPr>
            <w:tcW w:w="4374" w:type="pct"/>
          </w:tcPr>
          <w:p w14:paraId="4809C0DA" w14:textId="741DC6A9" w:rsidR="003E196A" w:rsidRDefault="51D0B8D0" w:rsidP="003E196A">
            <w:r>
              <w:t xml:space="preserve">Projekto etapų ir apmokėjimo </w:t>
            </w:r>
            <w:r w:rsidR="008A35D3">
              <w:t>periodiškumas</w:t>
            </w:r>
            <w:r>
              <w:t>:</w:t>
            </w:r>
          </w:p>
          <w:p w14:paraId="55A41605" w14:textId="225D8CD2" w:rsidR="003E196A" w:rsidRPr="00050983" w:rsidRDefault="003E196A" w:rsidP="00050983">
            <w:pPr>
              <w:pStyle w:val="Sraopastraipa"/>
              <w:numPr>
                <w:ilvl w:val="0"/>
                <w:numId w:val="31"/>
              </w:numPr>
            </w:pPr>
            <w:r>
              <w:t>Detalios analizės ir projektavimo etap</w:t>
            </w:r>
            <w:r w:rsidR="0095680C">
              <w:t>o pabaiga</w:t>
            </w:r>
            <w:r w:rsidR="000457AC">
              <w:t xml:space="preserve"> </w:t>
            </w:r>
            <w:r w:rsidR="002634EC">
              <w:t>–</w:t>
            </w:r>
            <w:r>
              <w:t xml:space="preserve"> </w:t>
            </w:r>
            <w:r w:rsidR="00CA421B">
              <w:t xml:space="preserve">2 mėnesiai </w:t>
            </w:r>
            <w:r w:rsidR="000457AC">
              <w:t>nuo sutarties įsigaliojimo dienos</w:t>
            </w:r>
            <w:r w:rsidR="41C33B70">
              <w:t xml:space="preserve"> – mokama </w:t>
            </w:r>
            <w:r>
              <w:t>20</w:t>
            </w:r>
            <w:r w:rsidRPr="00FB3E7B">
              <w:rPr>
                <w:lang w:val="pt-BR"/>
              </w:rPr>
              <w:t xml:space="preserve">% </w:t>
            </w:r>
            <w:r>
              <w:t>nuo pasiūlymo kainos;</w:t>
            </w:r>
          </w:p>
          <w:p w14:paraId="309FC36F" w14:textId="1C176CE2" w:rsidR="003E196A" w:rsidRDefault="003E196A" w:rsidP="00050983">
            <w:pPr>
              <w:pStyle w:val="Sraopastraipa"/>
              <w:numPr>
                <w:ilvl w:val="0"/>
                <w:numId w:val="31"/>
              </w:numPr>
            </w:pPr>
            <w:r>
              <w:t>Pirmos tarpinės versijos etap</w:t>
            </w:r>
            <w:r w:rsidR="00293926">
              <w:t>o pabaiga</w:t>
            </w:r>
            <w:r>
              <w:t xml:space="preserve"> </w:t>
            </w:r>
            <w:r w:rsidR="000457AC">
              <w:t xml:space="preserve"> </w:t>
            </w:r>
            <w:r w:rsidR="002634EC">
              <w:t>–</w:t>
            </w:r>
            <w:r w:rsidR="000457AC">
              <w:t xml:space="preserve"> </w:t>
            </w:r>
            <w:r w:rsidR="00CD4974">
              <w:t xml:space="preserve">2 </w:t>
            </w:r>
            <w:r w:rsidR="00E776C4">
              <w:t xml:space="preserve">mėnesiai nuo </w:t>
            </w:r>
            <w:r w:rsidR="0011057E">
              <w:t xml:space="preserve"> ankstesnio etapo pabaigos</w:t>
            </w:r>
            <w:r w:rsidR="00E776C4">
              <w:t xml:space="preserve"> </w:t>
            </w:r>
            <w:r>
              <w:t xml:space="preserve">– </w:t>
            </w:r>
            <w:r w:rsidR="617CC5A0">
              <w:t xml:space="preserve">mokama </w:t>
            </w:r>
            <w:r>
              <w:t>20% nuo pasiūlymo kainos;</w:t>
            </w:r>
          </w:p>
          <w:p w14:paraId="5078CFDD" w14:textId="158AA0A4" w:rsidR="003E196A" w:rsidRDefault="003E196A" w:rsidP="00050983">
            <w:pPr>
              <w:pStyle w:val="Sraopastraipa"/>
              <w:numPr>
                <w:ilvl w:val="0"/>
                <w:numId w:val="31"/>
              </w:numPr>
            </w:pPr>
            <w:r>
              <w:t>Antros tarpinės versijos etap</w:t>
            </w:r>
            <w:r w:rsidR="00293926">
              <w:t>o pabaiga</w:t>
            </w:r>
            <w:r>
              <w:t xml:space="preserve"> </w:t>
            </w:r>
            <w:r w:rsidR="002634EC">
              <w:t>–</w:t>
            </w:r>
            <w:r w:rsidR="00E776C4">
              <w:t xml:space="preserve"> </w:t>
            </w:r>
            <w:r w:rsidR="0011057E">
              <w:t xml:space="preserve">2 </w:t>
            </w:r>
            <w:r w:rsidR="00E776C4">
              <w:t xml:space="preserve"> mėnesiai nuo </w:t>
            </w:r>
            <w:r w:rsidR="0011057E">
              <w:t>ankstesnio etapo pabaigos</w:t>
            </w:r>
            <w:r w:rsidR="2CD63291">
              <w:t xml:space="preserve"> – mokama </w:t>
            </w:r>
            <w:r>
              <w:t>20% nuo pasiūlymo kainos;</w:t>
            </w:r>
          </w:p>
          <w:p w14:paraId="7E74C611" w14:textId="649E41B0" w:rsidR="0074481E" w:rsidRDefault="0074481E" w:rsidP="0074481E">
            <w:pPr>
              <w:pStyle w:val="Sraopastraipa"/>
              <w:numPr>
                <w:ilvl w:val="0"/>
                <w:numId w:val="31"/>
              </w:numPr>
            </w:pPr>
            <w:r>
              <w:t>Trečios tarpinės versijos etap</w:t>
            </w:r>
            <w:r w:rsidR="00293926">
              <w:t>o pabaiga</w:t>
            </w:r>
            <w:r w:rsidR="002634EC">
              <w:t xml:space="preserve"> –</w:t>
            </w:r>
            <w:r>
              <w:t xml:space="preserve"> </w:t>
            </w:r>
            <w:r w:rsidR="00CA36B8">
              <w:t>2</w:t>
            </w:r>
            <w:r>
              <w:t xml:space="preserve"> mėnesiai nuo </w:t>
            </w:r>
            <w:r w:rsidR="00C06B67">
              <w:t xml:space="preserve">ankstesnio etapo pabaigos </w:t>
            </w:r>
            <w:r w:rsidR="256E43C2">
              <w:t xml:space="preserve">– mokama </w:t>
            </w:r>
            <w:r>
              <w:t>20% nuo pasiūlymo kainos;</w:t>
            </w:r>
          </w:p>
          <w:p w14:paraId="0FC305E5" w14:textId="77777777" w:rsidR="007701E8" w:rsidRDefault="007701E8" w:rsidP="002E3E9C">
            <w:pPr>
              <w:pStyle w:val="Sraopastraipa"/>
            </w:pPr>
          </w:p>
          <w:p w14:paraId="1486F103" w14:textId="3A44D5CA" w:rsidR="003E196A" w:rsidRDefault="00910E00" w:rsidP="00050983">
            <w:pPr>
              <w:pStyle w:val="Sraopastraipa"/>
              <w:numPr>
                <w:ilvl w:val="0"/>
                <w:numId w:val="31"/>
              </w:numPr>
            </w:pPr>
            <w:r>
              <w:t>Baigiamieji darbai, mokymai</w:t>
            </w:r>
            <w:r w:rsidR="00736762">
              <w:t>, bandomoji eksploatacija</w:t>
            </w:r>
            <w:r w:rsidR="00A0737B">
              <w:t>, galutinio perdavimo- priėmimo akto pasirašymas</w:t>
            </w:r>
            <w:r w:rsidR="00736762">
              <w:t xml:space="preserve"> </w:t>
            </w:r>
            <w:r w:rsidR="0063481A">
              <w:t>–</w:t>
            </w:r>
            <w:r w:rsidR="00B67285">
              <w:t xml:space="preserve"> </w:t>
            </w:r>
            <w:r w:rsidR="00736762">
              <w:t xml:space="preserve"> </w:t>
            </w:r>
            <w:r w:rsidR="0074481E">
              <w:t>1</w:t>
            </w:r>
            <w:r w:rsidR="00147720">
              <w:t>2</w:t>
            </w:r>
            <w:r w:rsidR="00736762">
              <w:t xml:space="preserve"> m</w:t>
            </w:r>
            <w:r w:rsidR="001B0244">
              <w:t>ė</w:t>
            </w:r>
            <w:r w:rsidR="00736762">
              <w:t>nesi</w:t>
            </w:r>
            <w:r w:rsidR="00A0737B">
              <w:t>ų</w:t>
            </w:r>
            <w:r w:rsidR="00736762">
              <w:t xml:space="preserve"> nuo sutarties </w:t>
            </w:r>
            <w:r w:rsidR="00C77851">
              <w:t>įsigaliojimo</w:t>
            </w:r>
            <w:r w:rsidR="001A4572">
              <w:t xml:space="preserve">, bet </w:t>
            </w:r>
            <w:r w:rsidR="001A4572" w:rsidRPr="001A4572">
              <w:t>ne ilgiau nei iki 2026 m. balandžio 30 d.</w:t>
            </w:r>
            <w:r w:rsidR="00B7109A">
              <w:t xml:space="preserve"> </w:t>
            </w:r>
            <w:r w:rsidR="003E196A">
              <w:t xml:space="preserve">– </w:t>
            </w:r>
            <w:r w:rsidR="6148CADB">
              <w:t xml:space="preserve">mokama </w:t>
            </w:r>
            <w:r w:rsidR="0074481E">
              <w:t>20</w:t>
            </w:r>
            <w:r w:rsidR="003E196A" w:rsidRPr="00FB3E7B">
              <w:t xml:space="preserve">% </w:t>
            </w:r>
            <w:r w:rsidR="003E196A">
              <w:t xml:space="preserve"> nuo pasiūlymo kainos</w:t>
            </w:r>
            <w:r w:rsidR="321E344E">
              <w:t>.</w:t>
            </w:r>
          </w:p>
          <w:p w14:paraId="37223E13" w14:textId="2F8E43E0" w:rsidR="003E196A" w:rsidRDefault="003E196A" w:rsidP="001A4572">
            <w:pPr>
              <w:pStyle w:val="Sraopastraipa"/>
            </w:pPr>
          </w:p>
        </w:tc>
      </w:tr>
      <w:tr w:rsidR="00557CDF" w:rsidRPr="006C5D05" w14:paraId="6D178509" w14:textId="77777777" w:rsidTr="527E84EE">
        <w:tc>
          <w:tcPr>
            <w:tcW w:w="626" w:type="pct"/>
          </w:tcPr>
          <w:p w14:paraId="09958A79" w14:textId="77777777" w:rsidR="00557CDF" w:rsidRPr="006C5D05" w:rsidRDefault="00557CDF" w:rsidP="00485980">
            <w:pPr>
              <w:pStyle w:val="Sraopastraipa"/>
              <w:numPr>
                <w:ilvl w:val="0"/>
                <w:numId w:val="28"/>
              </w:numPr>
            </w:pPr>
          </w:p>
        </w:tc>
        <w:tc>
          <w:tcPr>
            <w:tcW w:w="4374" w:type="pct"/>
          </w:tcPr>
          <w:p w14:paraId="48EDFD34" w14:textId="06AAFF04" w:rsidR="003E196A" w:rsidRDefault="00FD4C90" w:rsidP="003E196A">
            <w:r>
              <w:rPr>
                <w:rFonts w:ascii="Times New Roman" w:hAnsi="Times New Roman" w:cs="Times New Roman"/>
                <w:szCs w:val="24"/>
              </w:rPr>
              <w:t>Tiekėjas</w:t>
            </w:r>
            <w:r w:rsidRPr="00EB446F" w:rsidDel="0078208F">
              <w:t xml:space="preserve"> </w:t>
            </w:r>
            <w:r w:rsidRPr="00EB446F">
              <w:t xml:space="preserve">ar </w:t>
            </w:r>
            <w:r>
              <w:t>VSSA</w:t>
            </w:r>
            <w:r w:rsidRPr="00EB446F">
              <w:t xml:space="preserve"> </w:t>
            </w:r>
            <w:r w:rsidR="008729CC">
              <w:t>sutarties vykdymo metu</w:t>
            </w:r>
            <w:r w:rsidR="00B55B28">
              <w:t xml:space="preserve">, </w:t>
            </w:r>
            <w:r w:rsidR="00B55B28" w:rsidRPr="00B55B28">
              <w:t>bet ne</w:t>
            </w:r>
            <w:r w:rsidR="007829CD">
              <w:t xml:space="preserve"> </w:t>
            </w:r>
            <w:r w:rsidR="00B55B28" w:rsidRPr="00B55B28">
              <w:t>vėliau kaip iki 2026-0</w:t>
            </w:r>
            <w:r w:rsidR="007829CD">
              <w:t>1</w:t>
            </w:r>
            <w:r w:rsidR="00B55B28" w:rsidRPr="00B55B28">
              <w:t>-3</w:t>
            </w:r>
            <w:r w:rsidR="007829CD">
              <w:t>1</w:t>
            </w:r>
            <w:r w:rsidR="008729CC">
              <w:t xml:space="preserve"> </w:t>
            </w:r>
            <w:r w:rsidRPr="00EB446F">
              <w:t xml:space="preserve">gali siūlyti </w:t>
            </w:r>
            <w:r w:rsidRPr="005B1BB8">
              <w:t>alternatyvų</w:t>
            </w:r>
            <w:r w:rsidRPr="00EB446F">
              <w:t xml:space="preserve"> atskiro specifikacijos reikalavimo įgyvendinimo būdą arba reikalavimo įgyvendinimo iškeitimą į lygiavertį funkcionalumą,</w:t>
            </w:r>
            <w:r w:rsidRPr="001F454D">
              <w:t xml:space="preserve"> kuris niekaip neigiamai neturėtų įtakos projekto tikslo, uždavinių ir galutinių rezultatų bei neprieštarautų pirkimus reglamentuojančių teisės aktų reikalavimams. Kiekvienas siūlomas alternatyvus ar reikalavimą keičiantis </w:t>
            </w:r>
            <w:r w:rsidR="008C6A2B">
              <w:t xml:space="preserve">lygiavertis </w:t>
            </w:r>
            <w:r w:rsidRPr="001F454D">
              <w:t>funkcionalumas turi būti suderin</w:t>
            </w:r>
            <w:r w:rsidR="00453B47">
              <w:t xml:space="preserve">tas su </w:t>
            </w:r>
            <w:r w:rsidR="00C71B28">
              <w:t>abejomis</w:t>
            </w:r>
            <w:r w:rsidR="00453B47">
              <w:t xml:space="preserve"> Sutarties šalimis</w:t>
            </w:r>
            <w:r w:rsidRPr="001F454D">
              <w:t xml:space="preserve">  ir kitomis suinteresuotomis šalimis bei tvirtinimas Reikalavimo pakeitimo, tikslinimo protokolu. Reikalavimo keitimo į </w:t>
            </w:r>
            <w:r w:rsidR="00C527F9">
              <w:t xml:space="preserve">alternatyvų ar </w:t>
            </w:r>
            <w:r w:rsidRPr="001F454D">
              <w:t xml:space="preserve">lygiavertį funkcionalumą atveju, </w:t>
            </w:r>
            <w:r>
              <w:t>Tiekė</w:t>
            </w:r>
            <w:r w:rsidRPr="001F454D">
              <w:t xml:space="preserve">jas </w:t>
            </w:r>
            <w:r w:rsidR="00C71B28">
              <w:t xml:space="preserve">ar VSSA </w:t>
            </w:r>
            <w:r w:rsidRPr="001F454D">
              <w:t xml:space="preserve">turės pateikti raštišką pagrindimą, apimantį pakeitimo poveikio ir kritiškumo aprašymą, pagrindžiant, kad pakeitimas neįtakoja </w:t>
            </w:r>
            <w:r>
              <w:t xml:space="preserve">bendro kuriamo el. paslaugų </w:t>
            </w:r>
            <w:r w:rsidRPr="001F454D">
              <w:t>funkcionalumo</w:t>
            </w:r>
          </w:p>
        </w:tc>
      </w:tr>
      <w:tr w:rsidR="003E196A" w:rsidRPr="006C5D05" w14:paraId="261AC7C2" w14:textId="77777777" w:rsidTr="527E84EE">
        <w:tc>
          <w:tcPr>
            <w:tcW w:w="626" w:type="pct"/>
          </w:tcPr>
          <w:p w14:paraId="474316F1" w14:textId="77777777" w:rsidR="003E196A" w:rsidRPr="006C5D05" w:rsidRDefault="003E196A" w:rsidP="00485980">
            <w:pPr>
              <w:pStyle w:val="Sraopastraipa"/>
              <w:numPr>
                <w:ilvl w:val="0"/>
                <w:numId w:val="28"/>
              </w:numPr>
            </w:pPr>
          </w:p>
        </w:tc>
        <w:tc>
          <w:tcPr>
            <w:tcW w:w="4374" w:type="pct"/>
          </w:tcPr>
          <w:p w14:paraId="73D3F995" w14:textId="2FEF64F7" w:rsidR="003E196A" w:rsidRDefault="003E196A">
            <w:r>
              <w:t xml:space="preserve">Tiekėjas privalo pašalinti tarpinių </w:t>
            </w:r>
            <w:r w:rsidR="00ED560A">
              <w:t xml:space="preserve">etapų </w:t>
            </w:r>
            <w:r>
              <w:t>trūkumus per Šalių suderintą terminą savo sąsk</w:t>
            </w:r>
            <w:r w:rsidR="00FD4C90">
              <w:t>a</w:t>
            </w:r>
            <w:r>
              <w:t>ita.</w:t>
            </w:r>
          </w:p>
        </w:tc>
      </w:tr>
      <w:tr w:rsidR="00FD4C90" w:rsidRPr="006C5D05" w14:paraId="5B253EDB" w14:textId="77777777" w:rsidTr="527E84EE">
        <w:tc>
          <w:tcPr>
            <w:tcW w:w="626" w:type="pct"/>
          </w:tcPr>
          <w:p w14:paraId="12A6E725" w14:textId="77777777" w:rsidR="00FD4C90" w:rsidRPr="006C5D05" w:rsidRDefault="00FD4C90" w:rsidP="00485980">
            <w:pPr>
              <w:pStyle w:val="Sraopastraipa"/>
              <w:numPr>
                <w:ilvl w:val="0"/>
                <w:numId w:val="28"/>
              </w:numPr>
            </w:pPr>
          </w:p>
        </w:tc>
        <w:tc>
          <w:tcPr>
            <w:tcW w:w="4374" w:type="pct"/>
          </w:tcPr>
          <w:p w14:paraId="27FE202E" w14:textId="649F29C0" w:rsidR="00FD4C90" w:rsidRDefault="750F100A">
            <w:r w:rsidRPr="527E84EE">
              <w:rPr>
                <w:rFonts w:ascii="Times New Roman" w:hAnsi="Times New Roman" w:cs="Times New Roman"/>
              </w:rPr>
              <w:t xml:space="preserve">Tiekėjas suteiks ne trumpesnį nei 24 mėnesių garantinį aptarnavimą projekto rezultatams. </w:t>
            </w:r>
            <w:r w:rsidR="002F0C1D" w:rsidRPr="527E84EE">
              <w:rPr>
                <w:rFonts w:ascii="Times New Roman" w:hAnsi="Times New Roman" w:cs="Times New Roman"/>
              </w:rPr>
              <w:t xml:space="preserve">Garantinis </w:t>
            </w:r>
            <w:r w:rsidR="63F98749" w:rsidRPr="527E84EE">
              <w:rPr>
                <w:rFonts w:ascii="Times New Roman" w:hAnsi="Times New Roman" w:cs="Times New Roman"/>
              </w:rPr>
              <w:t>aptarnavimas</w:t>
            </w:r>
            <w:r w:rsidR="46539BE7" w:rsidRPr="527E84EE">
              <w:rPr>
                <w:rFonts w:ascii="Times New Roman" w:hAnsi="Times New Roman" w:cs="Times New Roman"/>
              </w:rPr>
              <w:t xml:space="preserve"> </w:t>
            </w:r>
            <w:r w:rsidR="006F2CC5" w:rsidRPr="527E84EE">
              <w:rPr>
                <w:rFonts w:ascii="Times New Roman" w:hAnsi="Times New Roman" w:cs="Times New Roman"/>
              </w:rPr>
              <w:t xml:space="preserve">prasideda </w:t>
            </w:r>
            <w:r w:rsidR="56F29C37" w:rsidRPr="527E84EE">
              <w:rPr>
                <w:rFonts w:ascii="Times New Roman" w:hAnsi="Times New Roman" w:cs="Times New Roman"/>
              </w:rPr>
              <w:t>nuo</w:t>
            </w:r>
            <w:r w:rsidR="006F2CC5" w:rsidRPr="527E84EE">
              <w:rPr>
                <w:rFonts w:ascii="Times New Roman" w:hAnsi="Times New Roman" w:cs="Times New Roman"/>
              </w:rPr>
              <w:t xml:space="preserve"> galutinio perdavimo-</w:t>
            </w:r>
            <w:r w:rsidR="006F2CC5" w:rsidRPr="527E84EE">
              <w:rPr>
                <w:rFonts w:ascii="Times New Roman" w:hAnsi="Times New Roman" w:cs="Times New Roman"/>
              </w:rPr>
              <w:lastRenderedPageBreak/>
              <w:t xml:space="preserve">priėmimo akto </w:t>
            </w:r>
            <w:r w:rsidR="006F2CC5" w:rsidRPr="00A331FE">
              <w:rPr>
                <w:rFonts w:ascii="Times New Roman" w:hAnsi="Times New Roman" w:cs="Times New Roman"/>
              </w:rPr>
              <w:t xml:space="preserve">pasirašymo dienos. </w:t>
            </w:r>
            <w:r w:rsidRPr="00A331FE">
              <w:rPr>
                <w:rFonts w:ascii="Times New Roman" w:hAnsi="Times New Roman" w:cs="Times New Roman"/>
              </w:rPr>
              <w:t>Tiekėjas</w:t>
            </w:r>
            <w:r w:rsidRPr="00A331FE">
              <w:t xml:space="preserve"> turės vykdyti VSSA ir kitų susijusių institucijų atsakingų asmenų konsultavimą realizuotų el. paslaugų veikimo, naudojimo bei tobulinimo klausimais. Konsultacijos</w:t>
            </w:r>
            <w:r>
              <w:t xml:space="preserve"> turi būti teikiamos el. paštu ir/arba naudojant VSSA pateiktą priežiūros tarnybos (angl. </w:t>
            </w:r>
            <w:r w:rsidRPr="527E84EE">
              <w:rPr>
                <w:i/>
                <w:iCs/>
              </w:rPr>
              <w:t>Help Desk</w:t>
            </w:r>
            <w:r>
              <w:t>) programinę įrangą</w:t>
            </w:r>
            <w:r w:rsidR="3222F7C7">
              <w:t>.</w:t>
            </w:r>
          </w:p>
        </w:tc>
      </w:tr>
      <w:tr w:rsidR="00E147CE" w:rsidRPr="006C5D05" w14:paraId="42B72AFB" w14:textId="77777777" w:rsidTr="527E84EE">
        <w:tc>
          <w:tcPr>
            <w:tcW w:w="626" w:type="pct"/>
          </w:tcPr>
          <w:p w14:paraId="35C64726" w14:textId="77777777" w:rsidR="00E147CE" w:rsidRPr="006C5D05" w:rsidRDefault="00E147CE" w:rsidP="00485980">
            <w:pPr>
              <w:pStyle w:val="Sraopastraipa"/>
              <w:numPr>
                <w:ilvl w:val="0"/>
                <w:numId w:val="28"/>
              </w:numPr>
            </w:pPr>
          </w:p>
        </w:tc>
        <w:tc>
          <w:tcPr>
            <w:tcW w:w="4374" w:type="pct"/>
          </w:tcPr>
          <w:p w14:paraId="4E904909" w14:textId="2E355BB1" w:rsidR="00C252FC" w:rsidRPr="00C252FC" w:rsidRDefault="00E147CE" w:rsidP="002E3E9C">
            <w:pPr>
              <w:tabs>
                <w:tab w:val="left" w:pos="1560"/>
              </w:tabs>
              <w:spacing w:line="256" w:lineRule="auto"/>
              <w:rPr>
                <w:rFonts w:eastAsia="Arial" w:cs="Times New Roman"/>
              </w:rPr>
            </w:pPr>
            <w:r w:rsidRPr="002E3E9C">
              <w:rPr>
                <w:rFonts w:ascii="Times New Roman" w:hAnsi="Times New Roman" w:cs="Times New Roman"/>
              </w:rPr>
              <w:t>Rezultatų priėmimo tvarka</w:t>
            </w:r>
            <w:r w:rsidR="00CA1B05" w:rsidRPr="002E3E9C">
              <w:rPr>
                <w:rFonts w:ascii="Times New Roman" w:hAnsi="Times New Roman" w:cs="Times New Roman"/>
              </w:rPr>
              <w:t xml:space="preserve">. Pasibaigus </w:t>
            </w:r>
            <w:r w:rsidR="00A0464E" w:rsidRPr="002E3E9C">
              <w:rPr>
                <w:rFonts w:ascii="Times New Roman" w:hAnsi="Times New Roman" w:cs="Times New Roman"/>
              </w:rPr>
              <w:t xml:space="preserve">Projekto etapui, Tiekėjas pateikia </w:t>
            </w:r>
            <w:r w:rsidR="00B20942">
              <w:rPr>
                <w:rFonts w:ascii="Times New Roman" w:hAnsi="Times New Roman" w:cs="Times New Roman"/>
              </w:rPr>
              <w:t xml:space="preserve">rezultatus, </w:t>
            </w:r>
            <w:r w:rsidR="00722557">
              <w:rPr>
                <w:rFonts w:ascii="Times New Roman" w:hAnsi="Times New Roman" w:cs="Times New Roman"/>
              </w:rPr>
              <w:t xml:space="preserve">jei reikia, pademonstruoja </w:t>
            </w:r>
            <w:r w:rsidR="00956CFA">
              <w:rPr>
                <w:rFonts w:ascii="Times New Roman" w:hAnsi="Times New Roman" w:cs="Times New Roman"/>
              </w:rPr>
              <w:t xml:space="preserve">veikiantį funkcionalumą, pateikia </w:t>
            </w:r>
            <w:r w:rsidR="00C252FC" w:rsidRPr="00C252FC">
              <w:rPr>
                <w:rFonts w:eastAsia="Arial" w:cs="Times New Roman"/>
              </w:rPr>
              <w:t xml:space="preserve">susijusią </w:t>
            </w:r>
            <w:r w:rsidR="00956CFA">
              <w:rPr>
                <w:rFonts w:eastAsia="Arial" w:cs="Times New Roman"/>
              </w:rPr>
              <w:t xml:space="preserve">techninę </w:t>
            </w:r>
            <w:r w:rsidR="00C252FC" w:rsidRPr="00C252FC">
              <w:rPr>
                <w:rFonts w:eastAsia="Arial" w:cs="Times New Roman"/>
              </w:rPr>
              <w:t>dokumentaciją.</w:t>
            </w:r>
            <w:r w:rsidR="00956CFA">
              <w:rPr>
                <w:rFonts w:eastAsia="Arial" w:cs="Times New Roman"/>
              </w:rPr>
              <w:t xml:space="preserve"> </w:t>
            </w:r>
            <w:r w:rsidR="002B62FE" w:rsidRPr="5F5EADFC">
              <w:rPr>
                <w:rFonts w:eastAsia="Arial" w:cs="Times New Roman"/>
              </w:rPr>
              <w:t xml:space="preserve">Laiku ir tinkamai suteiktos paslaugos yra perduodamos </w:t>
            </w:r>
            <w:r w:rsidR="00745D95">
              <w:rPr>
                <w:rFonts w:eastAsia="Arial" w:cs="Times New Roman"/>
              </w:rPr>
              <w:t>VSSA</w:t>
            </w:r>
            <w:r w:rsidR="002B62FE" w:rsidRPr="5F5EADFC">
              <w:rPr>
                <w:rFonts w:eastAsia="Arial" w:cs="Times New Roman"/>
              </w:rPr>
              <w:t xml:space="preserve"> pasirašant suteiktų paslaugų perdavimo-priėmimo aktą</w:t>
            </w:r>
            <w:r w:rsidR="002B62FE">
              <w:rPr>
                <w:rFonts w:eastAsia="Arial" w:cs="Times New Roman"/>
              </w:rPr>
              <w:t xml:space="preserve">. </w:t>
            </w:r>
            <w:r w:rsidR="004E7866" w:rsidRPr="5F5EADFC">
              <w:rPr>
                <w:rFonts w:eastAsia="Arial" w:cs="Times New Roman"/>
              </w:rPr>
              <w:t xml:space="preserve">Paslaugų suteikimo data yra laikoma </w:t>
            </w:r>
            <w:r w:rsidR="00AA1683">
              <w:rPr>
                <w:rFonts w:eastAsia="Arial" w:cs="Times New Roman"/>
              </w:rPr>
              <w:t xml:space="preserve">abiejų </w:t>
            </w:r>
            <w:r w:rsidR="00A056D9">
              <w:rPr>
                <w:rFonts w:eastAsia="Arial" w:cs="Times New Roman"/>
              </w:rPr>
              <w:t>Š</w:t>
            </w:r>
            <w:r w:rsidR="00AA1683">
              <w:rPr>
                <w:rFonts w:eastAsia="Arial" w:cs="Times New Roman"/>
              </w:rPr>
              <w:t xml:space="preserve">alių </w:t>
            </w:r>
            <w:r w:rsidR="004E7866" w:rsidRPr="5F5EADFC">
              <w:rPr>
                <w:rFonts w:eastAsia="Arial" w:cs="Times New Roman"/>
              </w:rPr>
              <w:t xml:space="preserve">perdavimo-priėmimo akto pasirašymo data, t. y. į paslaugų </w:t>
            </w:r>
            <w:r w:rsidR="004E7866">
              <w:rPr>
                <w:rFonts w:eastAsia="Arial" w:cs="Times New Roman"/>
              </w:rPr>
              <w:t>su</w:t>
            </w:r>
            <w:r w:rsidR="004E7866" w:rsidRPr="5F5EADFC">
              <w:rPr>
                <w:rFonts w:eastAsia="Arial" w:cs="Times New Roman"/>
              </w:rPr>
              <w:t xml:space="preserve">teikimo terminą </w:t>
            </w:r>
            <w:r w:rsidR="004E7866" w:rsidRPr="5F5EADFC">
              <w:rPr>
                <w:rFonts w:eastAsia="Times New Roman" w:cs="Times New Roman"/>
              </w:rPr>
              <w:t xml:space="preserve">įeina Paslaugų rezultato derinimas, koregavimas, </w:t>
            </w:r>
            <w:r w:rsidR="00E413B0">
              <w:rPr>
                <w:rFonts w:eastAsia="Times New Roman" w:cs="Times New Roman"/>
              </w:rPr>
              <w:t xml:space="preserve">netikslumų šalinimas </w:t>
            </w:r>
            <w:r w:rsidR="004E7866" w:rsidRPr="5F5EADFC">
              <w:rPr>
                <w:rFonts w:eastAsia="Times New Roman" w:cs="Times New Roman"/>
              </w:rPr>
              <w:t>, Paslaugų rezultatų priėmimas ir Paslaugų perdavimo – priėmimo akto pasirašymas.</w:t>
            </w:r>
          </w:p>
          <w:p w14:paraId="12A44351" w14:textId="104EB557" w:rsidR="00E147CE" w:rsidRPr="7441AF7D" w:rsidRDefault="00E147CE">
            <w:pPr>
              <w:rPr>
                <w:rFonts w:ascii="Times New Roman" w:hAnsi="Times New Roman" w:cs="Times New Roman"/>
              </w:rPr>
            </w:pPr>
          </w:p>
        </w:tc>
      </w:tr>
    </w:tbl>
    <w:p w14:paraId="0D8A37F9" w14:textId="0BAC36FD" w:rsidR="00E618CE" w:rsidRDefault="00E618CE" w:rsidP="00050983">
      <w:pPr>
        <w:pStyle w:val="Antrat1"/>
        <w:ind w:left="1985" w:hanging="284"/>
      </w:pPr>
      <w:bookmarkStart w:id="22" w:name="_Toc184196590"/>
      <w:r w:rsidRPr="006C5D05">
        <w:t>Priedai</w:t>
      </w:r>
      <w:bookmarkEnd w:id="22"/>
    </w:p>
    <w:p w14:paraId="4ED17B46" w14:textId="03A10504" w:rsidR="0061596B" w:rsidRPr="003266A0" w:rsidRDefault="0061596B" w:rsidP="0061596B">
      <w:pPr>
        <w:pStyle w:val="Antrat2"/>
        <w:ind w:left="567" w:hanging="567"/>
      </w:pPr>
      <w:bookmarkStart w:id="23" w:name="_Ref175837713"/>
      <w:bookmarkStart w:id="24" w:name="_Toc184196591"/>
      <w:r w:rsidRPr="003266A0">
        <w:t>Analizės apibendrinantis dokumentas</w:t>
      </w:r>
      <w:bookmarkEnd w:id="23"/>
      <w:bookmarkEnd w:id="24"/>
    </w:p>
    <w:p w14:paraId="55731E05" w14:textId="1CF323F5" w:rsidR="0061596B" w:rsidRPr="003266A0" w:rsidRDefault="0061596B" w:rsidP="0061596B">
      <w:r w:rsidRPr="003266A0">
        <w:t>Priedas pateikiamas atskirame dokumente „</w:t>
      </w:r>
      <w:r w:rsidR="006235C5" w:rsidRPr="005011BD">
        <w:rPr>
          <w:b/>
          <w:bCs/>
        </w:rPr>
        <w:t>Priedas</w:t>
      </w:r>
      <w:r w:rsidR="006641AE">
        <w:rPr>
          <w:b/>
          <w:bCs/>
        </w:rPr>
        <w:t xml:space="preserve"> Nr. 11.1</w:t>
      </w:r>
      <w:r w:rsidR="006235C5" w:rsidRPr="005011BD">
        <w:rPr>
          <w:b/>
          <w:bCs/>
        </w:rPr>
        <w:t xml:space="preserve"> - LIC procesų analizė</w:t>
      </w:r>
      <w:r w:rsidRPr="005011BD">
        <w:rPr>
          <w:b/>
          <w:bCs/>
        </w:rPr>
        <w:t>.docx</w:t>
      </w:r>
      <w:r w:rsidRPr="003266A0">
        <w:t>“.</w:t>
      </w:r>
    </w:p>
    <w:p w14:paraId="4A79B974" w14:textId="518F6FF3" w:rsidR="00202DF8" w:rsidRDefault="00E25D7C" w:rsidP="00E618CE">
      <w:pPr>
        <w:pStyle w:val="Antrat2"/>
        <w:ind w:left="567" w:hanging="567"/>
      </w:pPr>
      <w:bookmarkStart w:id="25" w:name="_Licencijų_aprašai"/>
      <w:bookmarkStart w:id="26" w:name="_Ref175214925"/>
      <w:bookmarkStart w:id="27" w:name="_Toc184196592"/>
      <w:bookmarkEnd w:id="25"/>
      <w:r>
        <w:t>Licencijų aprašai</w:t>
      </w:r>
      <w:bookmarkEnd w:id="26"/>
      <w:bookmarkEnd w:id="27"/>
    </w:p>
    <w:p w14:paraId="7E757BD8" w14:textId="311CFD31" w:rsidR="00E95112" w:rsidRDefault="00731B46" w:rsidP="00E25D7C">
      <w:r>
        <w:t xml:space="preserve">Licencijų aprašai pateikiami </w:t>
      </w:r>
      <w:r w:rsidR="00AE7E03">
        <w:t>atskirame faile-kataloge „</w:t>
      </w:r>
      <w:r w:rsidR="00AE7E03" w:rsidRPr="00AE7E03">
        <w:rPr>
          <w:b/>
          <w:bCs/>
        </w:rPr>
        <w:t>Priedas Nr.</w:t>
      </w:r>
      <w:r w:rsidR="00E92AE0">
        <w:rPr>
          <w:b/>
          <w:bCs/>
        </w:rPr>
        <w:t xml:space="preserve"> </w:t>
      </w:r>
      <w:r w:rsidR="006641AE">
        <w:rPr>
          <w:b/>
          <w:bCs/>
        </w:rPr>
        <w:t>11.</w:t>
      </w:r>
      <w:r w:rsidR="00AE7E03" w:rsidRPr="00AE7E03">
        <w:rPr>
          <w:b/>
          <w:bCs/>
        </w:rPr>
        <w:t>2 Licencijų aprašai.zip</w:t>
      </w:r>
      <w:r w:rsidR="00AE7E03">
        <w:t xml:space="preserve">“ </w:t>
      </w:r>
      <w:r>
        <w:t>atskir</w:t>
      </w:r>
      <w:r w:rsidR="00E95112">
        <w:t>uose</w:t>
      </w:r>
      <w:r>
        <w:t xml:space="preserve"> dokument</w:t>
      </w:r>
      <w:r w:rsidR="00E95112">
        <w:t>uose</w:t>
      </w:r>
      <w:r w:rsidR="005011BD">
        <w:t xml:space="preserve"> </w:t>
      </w:r>
      <w:r w:rsidR="00DB1F4A">
        <w:t>–</w:t>
      </w:r>
      <w:r w:rsidR="005011BD">
        <w:t xml:space="preserve"> archyvuose</w:t>
      </w:r>
      <w:r w:rsidR="00E95112">
        <w:t>:</w:t>
      </w:r>
    </w:p>
    <w:p w14:paraId="62370807" w14:textId="77777777" w:rsidR="00783D87" w:rsidRDefault="00783D87" w:rsidP="00823B47">
      <w:pPr>
        <w:pStyle w:val="Sraopastraipa"/>
        <w:numPr>
          <w:ilvl w:val="0"/>
          <w:numId w:val="9"/>
        </w:numPr>
      </w:pPr>
      <w:r w:rsidRPr="00783D87">
        <w:t>Aplinkos apsaugos agentūra</w:t>
      </w:r>
      <w:r>
        <w:t>.rar;</w:t>
      </w:r>
    </w:p>
    <w:p w14:paraId="615CB1A8" w14:textId="77777777" w:rsidR="00E5567E" w:rsidRDefault="00E5567E" w:rsidP="00823B47">
      <w:pPr>
        <w:pStyle w:val="Sraopastraipa"/>
        <w:numPr>
          <w:ilvl w:val="0"/>
          <w:numId w:val="9"/>
        </w:numPr>
      </w:pPr>
      <w:r w:rsidRPr="00E5567E">
        <w:t>Kultūros ministerija</w:t>
      </w:r>
      <w:r>
        <w:t>.rar</w:t>
      </w:r>
    </w:p>
    <w:p w14:paraId="5A3A73AF" w14:textId="0F74DD30" w:rsidR="00E5567E" w:rsidRDefault="00E5567E" w:rsidP="00823B47">
      <w:pPr>
        <w:pStyle w:val="Sraopastraipa"/>
        <w:numPr>
          <w:ilvl w:val="0"/>
          <w:numId w:val="9"/>
        </w:numPr>
      </w:pPr>
      <w:r w:rsidRPr="00E5567E">
        <w:t>Lietuvos metrologijos inspekcija</w:t>
      </w:r>
      <w:r>
        <w:t>.rar;</w:t>
      </w:r>
    </w:p>
    <w:p w14:paraId="1490D71D" w14:textId="77777777" w:rsidR="0021530E" w:rsidRDefault="0021530E" w:rsidP="00823B47">
      <w:pPr>
        <w:pStyle w:val="Sraopastraipa"/>
        <w:numPr>
          <w:ilvl w:val="0"/>
          <w:numId w:val="9"/>
        </w:numPr>
      </w:pPr>
      <w:r w:rsidRPr="0021530E">
        <w:t>Lietuvos radijo ir televizijos komisija</w:t>
      </w:r>
      <w:r>
        <w:t>.rar;</w:t>
      </w:r>
    </w:p>
    <w:p w14:paraId="66AD14E4" w14:textId="77777777" w:rsidR="0021530E" w:rsidRDefault="0021530E" w:rsidP="00823B47">
      <w:pPr>
        <w:pStyle w:val="Sraopastraipa"/>
        <w:numPr>
          <w:ilvl w:val="0"/>
          <w:numId w:val="9"/>
        </w:numPr>
      </w:pPr>
      <w:r w:rsidRPr="0021530E">
        <w:t>Radiacinės saugos centras</w:t>
      </w:r>
      <w:r>
        <w:t>.rar;</w:t>
      </w:r>
    </w:p>
    <w:p w14:paraId="3F2AF04E" w14:textId="74BD9B22" w:rsidR="0021530E" w:rsidRDefault="0021530E" w:rsidP="00823B47">
      <w:pPr>
        <w:pStyle w:val="Sraopastraipa"/>
        <w:numPr>
          <w:ilvl w:val="0"/>
          <w:numId w:val="9"/>
        </w:numPr>
      </w:pPr>
      <w:r w:rsidRPr="0021530E">
        <w:t>Savivaldybės</w:t>
      </w:r>
      <w:r w:rsidR="00F00009">
        <w:t>.</w:t>
      </w:r>
      <w:r>
        <w:t>rar;</w:t>
      </w:r>
    </w:p>
    <w:p w14:paraId="1C0FD7AA" w14:textId="77777777" w:rsidR="00321928" w:rsidRDefault="00321928" w:rsidP="00823B47">
      <w:pPr>
        <w:pStyle w:val="Sraopastraipa"/>
        <w:numPr>
          <w:ilvl w:val="0"/>
          <w:numId w:val="9"/>
        </w:numPr>
      </w:pPr>
      <w:r w:rsidRPr="00321928">
        <w:t>Statybų sektoriaus vystymo agentūra</w:t>
      </w:r>
      <w:r>
        <w:t>.rar;</w:t>
      </w:r>
    </w:p>
    <w:p w14:paraId="0968F889" w14:textId="77777777" w:rsidR="007E4170" w:rsidRDefault="007E4170" w:rsidP="00823B47">
      <w:pPr>
        <w:pStyle w:val="Sraopastraipa"/>
        <w:numPr>
          <w:ilvl w:val="0"/>
          <w:numId w:val="9"/>
        </w:numPr>
      </w:pPr>
      <w:r w:rsidRPr="007E4170">
        <w:t>Studijų kokybės vertinimo centras</w:t>
      </w:r>
      <w:r>
        <w:t>.rar;</w:t>
      </w:r>
    </w:p>
    <w:p w14:paraId="71ECE3FC" w14:textId="77777777" w:rsidR="00E94C8C" w:rsidRDefault="00E94C8C" w:rsidP="00823B47">
      <w:pPr>
        <w:pStyle w:val="Sraopastraipa"/>
        <w:numPr>
          <w:ilvl w:val="0"/>
          <w:numId w:val="9"/>
        </w:numPr>
      </w:pPr>
      <w:r w:rsidRPr="00E94C8C">
        <w:t>Susisiekimo ministerija</w:t>
      </w:r>
      <w:r>
        <w:t>.rar;</w:t>
      </w:r>
    </w:p>
    <w:p w14:paraId="29790764" w14:textId="77777777" w:rsidR="00E94C8C" w:rsidRDefault="00E94C8C" w:rsidP="00823B47">
      <w:pPr>
        <w:pStyle w:val="Sraopastraipa"/>
        <w:numPr>
          <w:ilvl w:val="0"/>
          <w:numId w:val="9"/>
        </w:numPr>
      </w:pPr>
      <w:r w:rsidRPr="00E94C8C">
        <w:t>Švietimo, mokslo ir sporto ministerija</w:t>
      </w:r>
      <w:r>
        <w:t>.rar;</w:t>
      </w:r>
    </w:p>
    <w:p w14:paraId="311AE8A3" w14:textId="77777777" w:rsidR="00272E0E" w:rsidRDefault="00272E0E" w:rsidP="00823B47">
      <w:pPr>
        <w:pStyle w:val="Sraopastraipa"/>
        <w:numPr>
          <w:ilvl w:val="0"/>
          <w:numId w:val="9"/>
        </w:numPr>
      </w:pPr>
      <w:r w:rsidRPr="00272E0E">
        <w:t>Transporto kompetencijų agentūra</w:t>
      </w:r>
      <w:r>
        <w:t>.rar;</w:t>
      </w:r>
    </w:p>
    <w:p w14:paraId="5D3D7BFA" w14:textId="77777777" w:rsidR="00272E0E" w:rsidRDefault="00272E0E" w:rsidP="00823B47">
      <w:pPr>
        <w:pStyle w:val="Sraopastraipa"/>
        <w:numPr>
          <w:ilvl w:val="0"/>
          <w:numId w:val="9"/>
        </w:numPr>
      </w:pPr>
      <w:r w:rsidRPr="00272E0E">
        <w:t>Valstybes dokumentų technologinės apsaugos tarnyba</w:t>
      </w:r>
      <w:r>
        <w:t>.rar;</w:t>
      </w:r>
    </w:p>
    <w:p w14:paraId="3787F569" w14:textId="77777777" w:rsidR="00272E0E" w:rsidRDefault="00272E0E" w:rsidP="00823B47">
      <w:pPr>
        <w:pStyle w:val="Sraopastraipa"/>
        <w:numPr>
          <w:ilvl w:val="0"/>
          <w:numId w:val="9"/>
        </w:numPr>
      </w:pPr>
      <w:r w:rsidRPr="00272E0E">
        <w:t>Valstybės energetikos reguliavimo taryba</w:t>
      </w:r>
      <w:r>
        <w:t>.rar;</w:t>
      </w:r>
    </w:p>
    <w:p w14:paraId="3F6B8008" w14:textId="77777777" w:rsidR="00BE6C77" w:rsidRDefault="00BE6C77" w:rsidP="00823B47">
      <w:pPr>
        <w:pStyle w:val="Sraopastraipa"/>
        <w:numPr>
          <w:ilvl w:val="0"/>
          <w:numId w:val="9"/>
        </w:numPr>
      </w:pPr>
      <w:r w:rsidRPr="00BE6C77">
        <w:t>Valstybinė akreditavimo sveikatos priežiūros veiklai tarnyba</w:t>
      </w:r>
      <w:r>
        <w:t>.rar;</w:t>
      </w:r>
    </w:p>
    <w:p w14:paraId="2787EF6D" w14:textId="77777777" w:rsidR="00BE6C77" w:rsidRDefault="00BE6C77" w:rsidP="00823B47">
      <w:pPr>
        <w:pStyle w:val="Sraopastraipa"/>
        <w:numPr>
          <w:ilvl w:val="0"/>
          <w:numId w:val="9"/>
        </w:numPr>
      </w:pPr>
      <w:r w:rsidRPr="00BE6C77">
        <w:t>Valstybinė maisto veterinarijos tarnyba</w:t>
      </w:r>
      <w:r>
        <w:t>.rar;</w:t>
      </w:r>
    </w:p>
    <w:p w14:paraId="7983A4F1" w14:textId="77777777" w:rsidR="00BE6C77" w:rsidRDefault="00BE6C77" w:rsidP="00823B47">
      <w:pPr>
        <w:pStyle w:val="Sraopastraipa"/>
        <w:numPr>
          <w:ilvl w:val="0"/>
          <w:numId w:val="9"/>
        </w:numPr>
      </w:pPr>
      <w:r w:rsidRPr="00BE6C77">
        <w:t>Valstybinė miškų tarnyba</w:t>
      </w:r>
      <w:r>
        <w:t>.rar;</w:t>
      </w:r>
    </w:p>
    <w:p w14:paraId="7BDCB628" w14:textId="77777777" w:rsidR="00123F81" w:rsidRDefault="00123F81" w:rsidP="00823B47">
      <w:pPr>
        <w:pStyle w:val="Sraopastraipa"/>
        <w:numPr>
          <w:ilvl w:val="0"/>
          <w:numId w:val="9"/>
        </w:numPr>
      </w:pPr>
      <w:r w:rsidRPr="00123F81">
        <w:t>Valstybinė vartotojų teisių apsaugos tarnyba</w:t>
      </w:r>
      <w:r>
        <w:t>.rar;</w:t>
      </w:r>
    </w:p>
    <w:p w14:paraId="616D6E3C" w14:textId="77777777" w:rsidR="00123F81" w:rsidRDefault="00123F81" w:rsidP="00823B47">
      <w:pPr>
        <w:pStyle w:val="Sraopastraipa"/>
        <w:numPr>
          <w:ilvl w:val="0"/>
          <w:numId w:val="9"/>
        </w:numPr>
      </w:pPr>
      <w:r w:rsidRPr="00123F81">
        <w:t>Žemės ūkio ministerija</w:t>
      </w:r>
      <w:r>
        <w:t>.rar;</w:t>
      </w:r>
    </w:p>
    <w:p w14:paraId="67DC90F2" w14:textId="4098516F" w:rsidR="00E25D7C" w:rsidRDefault="00123F81" w:rsidP="00823B47">
      <w:pPr>
        <w:pStyle w:val="Sraopastraipa"/>
        <w:numPr>
          <w:ilvl w:val="0"/>
          <w:numId w:val="9"/>
        </w:numPr>
      </w:pPr>
      <w:r w:rsidRPr="00123F81">
        <w:t>Žuvininkystės tarnyba</w:t>
      </w:r>
      <w:r>
        <w:t>.rar</w:t>
      </w:r>
      <w:r w:rsidR="00731B46">
        <w:t>.</w:t>
      </w:r>
    </w:p>
    <w:p w14:paraId="3E179EAE" w14:textId="0EB94185" w:rsidR="00731B46" w:rsidRDefault="00156EAE" w:rsidP="00E25D7C">
      <w:r>
        <w:t>Dokumentuose</w:t>
      </w:r>
      <w:r w:rsidR="00731B46">
        <w:t xml:space="preserve"> pa</w:t>
      </w:r>
      <w:r w:rsidR="006A00AA">
        <w:t>teikiami šių licencijų aprašai:</w:t>
      </w:r>
    </w:p>
    <w:tbl>
      <w:tblPr>
        <w:tblStyle w:val="Lentelstinklelis"/>
        <w:tblW w:w="5000" w:type="pct"/>
        <w:tblLook w:val="04A0" w:firstRow="1" w:lastRow="0" w:firstColumn="1" w:lastColumn="0" w:noHBand="0" w:noVBand="1"/>
      </w:tblPr>
      <w:tblGrid>
        <w:gridCol w:w="950"/>
        <w:gridCol w:w="1430"/>
        <w:gridCol w:w="4795"/>
        <w:gridCol w:w="1844"/>
      </w:tblGrid>
      <w:tr w:rsidR="00311771" w:rsidRPr="00311771" w14:paraId="21B9E11C" w14:textId="77777777" w:rsidTr="0310F1E2">
        <w:trPr>
          <w:trHeight w:val="20"/>
          <w:tblHeader/>
        </w:trPr>
        <w:tc>
          <w:tcPr>
            <w:tcW w:w="507" w:type="pct"/>
            <w:shd w:val="clear" w:color="auto" w:fill="F2F2F2" w:themeFill="background1" w:themeFillShade="F2"/>
            <w:hideMark/>
          </w:tcPr>
          <w:p w14:paraId="5DF80441" w14:textId="77777777" w:rsidR="00311771" w:rsidRPr="0019393B" w:rsidRDefault="00311771" w:rsidP="004A2885">
            <w:pPr>
              <w:jc w:val="left"/>
              <w:rPr>
                <w:b/>
                <w:bCs/>
              </w:rPr>
            </w:pPr>
            <w:r w:rsidRPr="0019393B">
              <w:rPr>
                <w:b/>
                <w:bCs/>
              </w:rPr>
              <w:lastRenderedPageBreak/>
              <w:t>Vidinis ID</w:t>
            </w:r>
          </w:p>
        </w:tc>
        <w:tc>
          <w:tcPr>
            <w:tcW w:w="565" w:type="pct"/>
            <w:shd w:val="clear" w:color="auto" w:fill="F2F2F2" w:themeFill="background1" w:themeFillShade="F2"/>
            <w:hideMark/>
          </w:tcPr>
          <w:p w14:paraId="0EC827A1" w14:textId="77777777" w:rsidR="00311771" w:rsidRPr="0019393B" w:rsidRDefault="00311771">
            <w:pPr>
              <w:rPr>
                <w:b/>
                <w:bCs/>
              </w:rPr>
            </w:pPr>
            <w:r w:rsidRPr="0019393B">
              <w:rPr>
                <w:b/>
                <w:bCs/>
              </w:rPr>
              <w:t>Pasis kodas</w:t>
            </w:r>
          </w:p>
        </w:tc>
        <w:tc>
          <w:tcPr>
            <w:tcW w:w="2782" w:type="pct"/>
            <w:shd w:val="clear" w:color="auto" w:fill="F2F2F2" w:themeFill="background1" w:themeFillShade="F2"/>
            <w:hideMark/>
          </w:tcPr>
          <w:p w14:paraId="2FA50230" w14:textId="77777777" w:rsidR="00311771" w:rsidRPr="0019393B" w:rsidRDefault="00311771">
            <w:pPr>
              <w:rPr>
                <w:b/>
                <w:bCs/>
              </w:rPr>
            </w:pPr>
            <w:r w:rsidRPr="0019393B">
              <w:rPr>
                <w:b/>
                <w:bCs/>
              </w:rPr>
              <w:t>Pavadinimas</w:t>
            </w:r>
          </w:p>
        </w:tc>
        <w:tc>
          <w:tcPr>
            <w:tcW w:w="1146" w:type="pct"/>
            <w:shd w:val="clear" w:color="auto" w:fill="F2F2F2" w:themeFill="background1" w:themeFillShade="F2"/>
            <w:hideMark/>
          </w:tcPr>
          <w:p w14:paraId="6851B5D7" w14:textId="77777777" w:rsidR="00311771" w:rsidRPr="0019393B" w:rsidRDefault="00311771">
            <w:pPr>
              <w:rPr>
                <w:b/>
                <w:bCs/>
              </w:rPr>
            </w:pPr>
            <w:r w:rsidRPr="0019393B">
              <w:rPr>
                <w:b/>
                <w:bCs/>
              </w:rPr>
              <w:t>Institucija</w:t>
            </w:r>
          </w:p>
        </w:tc>
      </w:tr>
      <w:tr w:rsidR="00311771" w:rsidRPr="00311771" w14:paraId="59CE961A" w14:textId="77777777" w:rsidTr="00683F54">
        <w:trPr>
          <w:trHeight w:val="20"/>
        </w:trPr>
        <w:tc>
          <w:tcPr>
            <w:tcW w:w="507" w:type="pct"/>
            <w:hideMark/>
          </w:tcPr>
          <w:p w14:paraId="4701BF7A" w14:textId="77777777" w:rsidR="00311771" w:rsidRPr="00311771" w:rsidRDefault="00311771">
            <w:r w:rsidRPr="00311771">
              <w:t>003</w:t>
            </w:r>
          </w:p>
        </w:tc>
        <w:tc>
          <w:tcPr>
            <w:tcW w:w="565" w:type="pct"/>
            <w:hideMark/>
          </w:tcPr>
          <w:p w14:paraId="291B8277" w14:textId="77777777" w:rsidR="00311771" w:rsidRPr="00311771" w:rsidRDefault="00311771">
            <w:r w:rsidRPr="00311771">
              <w:t>PASA00193</w:t>
            </w:r>
          </w:p>
        </w:tc>
        <w:tc>
          <w:tcPr>
            <w:tcW w:w="2782" w:type="pct"/>
            <w:hideMark/>
          </w:tcPr>
          <w:p w14:paraId="1F68CC39" w14:textId="77777777" w:rsidR="00311771" w:rsidRPr="00311771" w:rsidRDefault="00311771">
            <w:r w:rsidRPr="00311771">
              <w:t>Leidimo atlikti taršos šaltinių išmetamų ir (arba) išleidžiamų į aplinką teršalų ir teršalų aplinkos elementuose (ore, vandenyje, dirvožemyje) laboratorinius tyrimus ir (ar) matavimus, ir (ar) imti ėminius laboratoriniams tyrimams atlikti išdavimas, atnaujinimas, dublikato išdavimas, galiojimo panaikinimas</w:t>
            </w:r>
          </w:p>
        </w:tc>
        <w:tc>
          <w:tcPr>
            <w:tcW w:w="1146" w:type="pct"/>
            <w:hideMark/>
          </w:tcPr>
          <w:p w14:paraId="126F7B01" w14:textId="77777777" w:rsidR="00311771" w:rsidRPr="00311771" w:rsidRDefault="00311771">
            <w:r w:rsidRPr="00311771">
              <w:t xml:space="preserve">Aplinkos apsaugos agentūra </w:t>
            </w:r>
          </w:p>
        </w:tc>
      </w:tr>
      <w:tr w:rsidR="00311771" w:rsidRPr="00311771" w14:paraId="55E4CA7D" w14:textId="77777777" w:rsidTr="00683F54">
        <w:trPr>
          <w:trHeight w:val="20"/>
        </w:trPr>
        <w:tc>
          <w:tcPr>
            <w:tcW w:w="507" w:type="pct"/>
            <w:hideMark/>
          </w:tcPr>
          <w:p w14:paraId="65613AE2" w14:textId="77777777" w:rsidR="00311771" w:rsidRPr="00311771" w:rsidRDefault="00311771">
            <w:r w:rsidRPr="00311771">
              <w:t>004</w:t>
            </w:r>
          </w:p>
        </w:tc>
        <w:tc>
          <w:tcPr>
            <w:tcW w:w="565" w:type="pct"/>
            <w:hideMark/>
          </w:tcPr>
          <w:p w14:paraId="5E1CEF54" w14:textId="77777777" w:rsidR="00311771" w:rsidRPr="00311771" w:rsidRDefault="00311771">
            <w:r w:rsidRPr="00311771">
              <w:t>PASA00182</w:t>
            </w:r>
          </w:p>
        </w:tc>
        <w:tc>
          <w:tcPr>
            <w:tcW w:w="2782" w:type="pct"/>
            <w:hideMark/>
          </w:tcPr>
          <w:p w14:paraId="171653B1" w14:textId="77777777" w:rsidR="00311771" w:rsidRPr="00311771" w:rsidRDefault="00311771">
            <w:r w:rsidRPr="00311771">
              <w:t>Kremavimo veiklos licencijos išdavimas, pakeitimas, dublikato išdavimas</w:t>
            </w:r>
          </w:p>
        </w:tc>
        <w:tc>
          <w:tcPr>
            <w:tcW w:w="1146" w:type="pct"/>
            <w:hideMark/>
          </w:tcPr>
          <w:p w14:paraId="4E956F89" w14:textId="77777777" w:rsidR="00311771" w:rsidRPr="00311771" w:rsidRDefault="00311771">
            <w:r w:rsidRPr="00311771">
              <w:t xml:space="preserve">Aplinkos apsaugos agentūra </w:t>
            </w:r>
          </w:p>
        </w:tc>
      </w:tr>
      <w:tr w:rsidR="00311771" w:rsidRPr="00311771" w14:paraId="49660A1B" w14:textId="77777777" w:rsidTr="00683F54">
        <w:trPr>
          <w:trHeight w:val="20"/>
        </w:trPr>
        <w:tc>
          <w:tcPr>
            <w:tcW w:w="507" w:type="pct"/>
            <w:hideMark/>
          </w:tcPr>
          <w:p w14:paraId="4538F095" w14:textId="77777777" w:rsidR="00311771" w:rsidRPr="00311771" w:rsidRDefault="00311771">
            <w:r w:rsidRPr="00311771">
              <w:t>007</w:t>
            </w:r>
          </w:p>
        </w:tc>
        <w:tc>
          <w:tcPr>
            <w:tcW w:w="565" w:type="pct"/>
            <w:hideMark/>
          </w:tcPr>
          <w:p w14:paraId="34724F6F" w14:textId="77777777" w:rsidR="00311771" w:rsidRPr="00311771" w:rsidRDefault="00311771">
            <w:r w:rsidRPr="00311771">
              <w:t>PASA00212</w:t>
            </w:r>
          </w:p>
        </w:tc>
        <w:tc>
          <w:tcPr>
            <w:tcW w:w="2782" w:type="pct"/>
            <w:hideMark/>
          </w:tcPr>
          <w:p w14:paraId="205E1DDB" w14:textId="77777777" w:rsidR="00311771" w:rsidRPr="00311771" w:rsidRDefault="00311771">
            <w:r w:rsidRPr="00311771">
              <w:t>Leidimo pažeminti vandens lygį tvenkiniuose ir užtvenktuose ežeruose išdavimas</w:t>
            </w:r>
          </w:p>
        </w:tc>
        <w:tc>
          <w:tcPr>
            <w:tcW w:w="1146" w:type="pct"/>
            <w:hideMark/>
          </w:tcPr>
          <w:p w14:paraId="55AC2DCE" w14:textId="77777777" w:rsidR="00311771" w:rsidRPr="00311771" w:rsidRDefault="00311771">
            <w:r w:rsidRPr="00311771">
              <w:t xml:space="preserve">Aplinkos apsaugos agentūra </w:t>
            </w:r>
          </w:p>
        </w:tc>
      </w:tr>
      <w:tr w:rsidR="00311771" w:rsidRPr="00311771" w14:paraId="2612F89E" w14:textId="77777777" w:rsidTr="00683F54">
        <w:trPr>
          <w:trHeight w:val="20"/>
        </w:trPr>
        <w:tc>
          <w:tcPr>
            <w:tcW w:w="507" w:type="pct"/>
            <w:hideMark/>
          </w:tcPr>
          <w:p w14:paraId="6A9E9894" w14:textId="77777777" w:rsidR="00311771" w:rsidRPr="00311771" w:rsidRDefault="00311771">
            <w:r w:rsidRPr="00311771">
              <w:t>010</w:t>
            </w:r>
          </w:p>
        </w:tc>
        <w:tc>
          <w:tcPr>
            <w:tcW w:w="565" w:type="pct"/>
            <w:hideMark/>
          </w:tcPr>
          <w:p w14:paraId="61505FBF" w14:textId="77777777" w:rsidR="00311771" w:rsidRPr="00311771" w:rsidRDefault="00311771">
            <w:r w:rsidRPr="00311771">
              <w:t>PASA00368</w:t>
            </w:r>
          </w:p>
        </w:tc>
        <w:tc>
          <w:tcPr>
            <w:tcW w:w="2782" w:type="pct"/>
            <w:hideMark/>
          </w:tcPr>
          <w:p w14:paraId="6376177F" w14:textId="77777777" w:rsidR="00311771" w:rsidRPr="00311771" w:rsidRDefault="00311771">
            <w:r w:rsidRPr="00311771">
              <w:t>Leidimas naudoti laukinius gyvūnus</w:t>
            </w:r>
          </w:p>
        </w:tc>
        <w:tc>
          <w:tcPr>
            <w:tcW w:w="1146" w:type="pct"/>
            <w:hideMark/>
          </w:tcPr>
          <w:p w14:paraId="44705FAB" w14:textId="77777777" w:rsidR="00311771" w:rsidRPr="00311771" w:rsidRDefault="00311771">
            <w:r w:rsidRPr="00311771">
              <w:t xml:space="preserve">Aplinkos apsaugos agentūra </w:t>
            </w:r>
          </w:p>
        </w:tc>
      </w:tr>
      <w:tr w:rsidR="00311771" w:rsidRPr="00311771" w14:paraId="0CBDA42D" w14:textId="77777777" w:rsidTr="00683F54">
        <w:trPr>
          <w:trHeight w:val="20"/>
        </w:trPr>
        <w:tc>
          <w:tcPr>
            <w:tcW w:w="507" w:type="pct"/>
            <w:hideMark/>
          </w:tcPr>
          <w:p w14:paraId="40D8828A" w14:textId="77777777" w:rsidR="00311771" w:rsidRPr="00311771" w:rsidRDefault="00311771">
            <w:r w:rsidRPr="00311771">
              <w:t>011</w:t>
            </w:r>
          </w:p>
        </w:tc>
        <w:tc>
          <w:tcPr>
            <w:tcW w:w="565" w:type="pct"/>
            <w:hideMark/>
          </w:tcPr>
          <w:p w14:paraId="4D14CA5D" w14:textId="77777777" w:rsidR="00311771" w:rsidRPr="00311771" w:rsidRDefault="00311771">
            <w:r w:rsidRPr="00311771">
              <w:t>PASA00655</w:t>
            </w:r>
          </w:p>
        </w:tc>
        <w:tc>
          <w:tcPr>
            <w:tcW w:w="2782" w:type="pct"/>
            <w:hideMark/>
          </w:tcPr>
          <w:p w14:paraId="31A430A5" w14:textId="77777777" w:rsidR="00311771" w:rsidRPr="00311771" w:rsidRDefault="00311771">
            <w:r w:rsidRPr="00311771">
              <w:t>Leidimo laikyti nelaisvėje laukinius gyvūnus išdavimas</w:t>
            </w:r>
          </w:p>
        </w:tc>
        <w:tc>
          <w:tcPr>
            <w:tcW w:w="1146" w:type="pct"/>
            <w:hideMark/>
          </w:tcPr>
          <w:p w14:paraId="02EB0223" w14:textId="77777777" w:rsidR="00311771" w:rsidRPr="00311771" w:rsidRDefault="00311771">
            <w:r w:rsidRPr="00311771">
              <w:t xml:space="preserve">Aplinkos apsaugos agentūra </w:t>
            </w:r>
          </w:p>
        </w:tc>
      </w:tr>
      <w:tr w:rsidR="00311771" w:rsidRPr="00311771" w14:paraId="25B89FE5" w14:textId="77777777" w:rsidTr="00683F54">
        <w:trPr>
          <w:trHeight w:val="20"/>
        </w:trPr>
        <w:tc>
          <w:tcPr>
            <w:tcW w:w="507" w:type="pct"/>
            <w:hideMark/>
          </w:tcPr>
          <w:p w14:paraId="62501350" w14:textId="77777777" w:rsidR="00311771" w:rsidRPr="00311771" w:rsidRDefault="00311771">
            <w:r w:rsidRPr="00311771">
              <w:t>012</w:t>
            </w:r>
          </w:p>
        </w:tc>
        <w:tc>
          <w:tcPr>
            <w:tcW w:w="565" w:type="pct"/>
            <w:hideMark/>
          </w:tcPr>
          <w:p w14:paraId="3501C10A" w14:textId="77777777" w:rsidR="00311771" w:rsidRPr="00311771" w:rsidRDefault="00311771">
            <w:r w:rsidRPr="00311771">
              <w:t>PASA00139</w:t>
            </w:r>
          </w:p>
        </w:tc>
        <w:tc>
          <w:tcPr>
            <w:tcW w:w="2782" w:type="pct"/>
            <w:hideMark/>
          </w:tcPr>
          <w:p w14:paraId="1F577726" w14:textId="77777777" w:rsidR="00311771" w:rsidRPr="00311771" w:rsidRDefault="00311771">
            <w:r w:rsidRPr="00311771">
              <w:t>Leidimo naudoti invazines rūšis išdavimas</w:t>
            </w:r>
          </w:p>
        </w:tc>
        <w:tc>
          <w:tcPr>
            <w:tcW w:w="1146" w:type="pct"/>
            <w:hideMark/>
          </w:tcPr>
          <w:p w14:paraId="7982B076" w14:textId="77777777" w:rsidR="00311771" w:rsidRPr="00311771" w:rsidRDefault="00311771">
            <w:r w:rsidRPr="00311771">
              <w:t xml:space="preserve">Aplinkos apsaugos agentūra </w:t>
            </w:r>
          </w:p>
        </w:tc>
      </w:tr>
      <w:tr w:rsidR="00311771" w:rsidRPr="00311771" w14:paraId="37FAFF61" w14:textId="77777777" w:rsidTr="00683F54">
        <w:trPr>
          <w:trHeight w:val="20"/>
        </w:trPr>
        <w:tc>
          <w:tcPr>
            <w:tcW w:w="507" w:type="pct"/>
            <w:hideMark/>
          </w:tcPr>
          <w:p w14:paraId="36DAE5F0" w14:textId="77777777" w:rsidR="00311771" w:rsidRPr="00311771" w:rsidRDefault="00311771">
            <w:r w:rsidRPr="00311771">
              <w:t>013</w:t>
            </w:r>
          </w:p>
        </w:tc>
        <w:tc>
          <w:tcPr>
            <w:tcW w:w="565" w:type="pct"/>
            <w:hideMark/>
          </w:tcPr>
          <w:p w14:paraId="06B4088D" w14:textId="77777777" w:rsidR="00311771" w:rsidRPr="00311771" w:rsidRDefault="00311771">
            <w:r w:rsidRPr="00311771">
              <w:t>PASA00468</w:t>
            </w:r>
          </w:p>
        </w:tc>
        <w:tc>
          <w:tcPr>
            <w:tcW w:w="2782" w:type="pct"/>
            <w:hideMark/>
          </w:tcPr>
          <w:p w14:paraId="43B8ACF7" w14:textId="77777777" w:rsidR="00311771" w:rsidRPr="00311771" w:rsidRDefault="00311771">
            <w:r w:rsidRPr="00311771">
              <w:t>Prekybos žvejybos įrankiais leidimo išdavimas</w:t>
            </w:r>
          </w:p>
        </w:tc>
        <w:tc>
          <w:tcPr>
            <w:tcW w:w="1146" w:type="pct"/>
            <w:hideMark/>
          </w:tcPr>
          <w:p w14:paraId="1ED04BDC" w14:textId="77777777" w:rsidR="00311771" w:rsidRPr="00311771" w:rsidRDefault="00311771">
            <w:r w:rsidRPr="00311771">
              <w:t xml:space="preserve">Aplinkos apsaugos agentūra </w:t>
            </w:r>
          </w:p>
        </w:tc>
      </w:tr>
      <w:tr w:rsidR="00311771" w:rsidRPr="00311771" w14:paraId="5BF70B3D" w14:textId="77777777" w:rsidTr="00683F54">
        <w:trPr>
          <w:trHeight w:val="20"/>
        </w:trPr>
        <w:tc>
          <w:tcPr>
            <w:tcW w:w="507" w:type="pct"/>
            <w:hideMark/>
          </w:tcPr>
          <w:p w14:paraId="3323F884" w14:textId="77777777" w:rsidR="00311771" w:rsidRPr="00311771" w:rsidRDefault="00311771">
            <w:r w:rsidRPr="00311771">
              <w:t>014</w:t>
            </w:r>
          </w:p>
        </w:tc>
        <w:tc>
          <w:tcPr>
            <w:tcW w:w="565" w:type="pct"/>
            <w:hideMark/>
          </w:tcPr>
          <w:p w14:paraId="0601B659" w14:textId="77777777" w:rsidR="00311771" w:rsidRPr="00311771" w:rsidRDefault="00311771">
            <w:r w:rsidRPr="00311771">
              <w:t>PASA00978</w:t>
            </w:r>
          </w:p>
        </w:tc>
        <w:tc>
          <w:tcPr>
            <w:tcW w:w="2782" w:type="pct"/>
            <w:hideMark/>
          </w:tcPr>
          <w:p w14:paraId="0ABD385F" w14:textId="77777777" w:rsidR="00311771" w:rsidRPr="00311771" w:rsidRDefault="00311771">
            <w:r w:rsidRPr="00311771">
              <w:t>Savanoriškos Bendrijos aplinkosaugos vadybos ir audito sistemos (EMAS) taikymo registracija</w:t>
            </w:r>
          </w:p>
        </w:tc>
        <w:tc>
          <w:tcPr>
            <w:tcW w:w="1146" w:type="pct"/>
            <w:hideMark/>
          </w:tcPr>
          <w:p w14:paraId="1828454B" w14:textId="77777777" w:rsidR="00311771" w:rsidRPr="00311771" w:rsidRDefault="00311771">
            <w:r w:rsidRPr="00311771">
              <w:t xml:space="preserve">Aplinkos apsaugos agentūra </w:t>
            </w:r>
          </w:p>
        </w:tc>
      </w:tr>
      <w:tr w:rsidR="00311771" w:rsidRPr="00311771" w14:paraId="75C5B164" w14:textId="77777777" w:rsidTr="00683F54">
        <w:trPr>
          <w:trHeight w:val="20"/>
        </w:trPr>
        <w:tc>
          <w:tcPr>
            <w:tcW w:w="507" w:type="pct"/>
            <w:hideMark/>
          </w:tcPr>
          <w:p w14:paraId="2F76F775" w14:textId="77777777" w:rsidR="00311771" w:rsidRPr="00311771" w:rsidRDefault="00311771">
            <w:r w:rsidRPr="00311771">
              <w:t>017</w:t>
            </w:r>
          </w:p>
        </w:tc>
        <w:tc>
          <w:tcPr>
            <w:tcW w:w="565" w:type="pct"/>
            <w:hideMark/>
          </w:tcPr>
          <w:p w14:paraId="0200043F" w14:textId="77777777" w:rsidR="00311771" w:rsidRPr="00311771" w:rsidRDefault="00311771">
            <w:r w:rsidRPr="00311771">
              <w:t>PASA01062</w:t>
            </w:r>
          </w:p>
        </w:tc>
        <w:tc>
          <w:tcPr>
            <w:tcW w:w="2782" w:type="pct"/>
            <w:hideMark/>
          </w:tcPr>
          <w:p w14:paraId="55AF95F7" w14:textId="77777777" w:rsidR="00311771" w:rsidRPr="00311771" w:rsidRDefault="00311771">
            <w:r w:rsidRPr="00311771">
              <w:t>Želdynų projektų rengimo vadovo atestato išdavimas, galiojimo sustabdymas, galiojimo sustabdymo panaikinimas, galiojimo panaikinimas</w:t>
            </w:r>
          </w:p>
        </w:tc>
        <w:tc>
          <w:tcPr>
            <w:tcW w:w="1146" w:type="pct"/>
            <w:hideMark/>
          </w:tcPr>
          <w:p w14:paraId="4C18FD99" w14:textId="77777777" w:rsidR="00311771" w:rsidRPr="00311771" w:rsidRDefault="00311771">
            <w:r w:rsidRPr="00311771">
              <w:t xml:space="preserve">Aplinkos apsaugos agentūra </w:t>
            </w:r>
          </w:p>
        </w:tc>
      </w:tr>
      <w:tr w:rsidR="00311771" w:rsidRPr="00311771" w14:paraId="18D54EFA" w14:textId="77777777" w:rsidTr="00683F54">
        <w:trPr>
          <w:trHeight w:val="20"/>
        </w:trPr>
        <w:tc>
          <w:tcPr>
            <w:tcW w:w="507" w:type="pct"/>
            <w:hideMark/>
          </w:tcPr>
          <w:p w14:paraId="3C334F3A" w14:textId="77777777" w:rsidR="00311771" w:rsidRPr="00311771" w:rsidRDefault="00311771">
            <w:r w:rsidRPr="00311771">
              <w:t>018</w:t>
            </w:r>
          </w:p>
        </w:tc>
        <w:tc>
          <w:tcPr>
            <w:tcW w:w="565" w:type="pct"/>
            <w:hideMark/>
          </w:tcPr>
          <w:p w14:paraId="17732E54" w14:textId="77777777" w:rsidR="00311771" w:rsidRPr="00311771" w:rsidRDefault="00311771">
            <w:r w:rsidRPr="00311771">
              <w:t>PASA01063</w:t>
            </w:r>
          </w:p>
        </w:tc>
        <w:tc>
          <w:tcPr>
            <w:tcW w:w="2782" w:type="pct"/>
            <w:hideMark/>
          </w:tcPr>
          <w:p w14:paraId="38C50038" w14:textId="77777777" w:rsidR="00311771" w:rsidRPr="00311771" w:rsidRDefault="00311771">
            <w:r w:rsidRPr="00311771">
              <w:t>Nepriklausomo želdynų ir želdinių eksperto kvalifikacijos atestato išdavimas, galiojimo sustabdymas, galiojimo sustabdymas panaikinimas, galiojimo panaikinimas</w:t>
            </w:r>
          </w:p>
        </w:tc>
        <w:tc>
          <w:tcPr>
            <w:tcW w:w="1146" w:type="pct"/>
            <w:hideMark/>
          </w:tcPr>
          <w:p w14:paraId="78A6248E" w14:textId="77777777" w:rsidR="00311771" w:rsidRPr="00311771" w:rsidRDefault="00311771">
            <w:r w:rsidRPr="00311771">
              <w:t xml:space="preserve">Aplinkos apsaugos agentūra </w:t>
            </w:r>
          </w:p>
        </w:tc>
      </w:tr>
      <w:tr w:rsidR="00311771" w:rsidRPr="00311771" w14:paraId="5B479602" w14:textId="77777777" w:rsidTr="00683F54">
        <w:trPr>
          <w:trHeight w:val="20"/>
        </w:trPr>
        <w:tc>
          <w:tcPr>
            <w:tcW w:w="507" w:type="pct"/>
            <w:hideMark/>
          </w:tcPr>
          <w:p w14:paraId="4A439C2B" w14:textId="77777777" w:rsidR="00311771" w:rsidRPr="00311771" w:rsidRDefault="00311771">
            <w:r w:rsidRPr="00311771">
              <w:t>019</w:t>
            </w:r>
          </w:p>
        </w:tc>
        <w:tc>
          <w:tcPr>
            <w:tcW w:w="565" w:type="pct"/>
            <w:hideMark/>
          </w:tcPr>
          <w:p w14:paraId="1ECB052D" w14:textId="77777777" w:rsidR="00311771" w:rsidRPr="00311771" w:rsidRDefault="00311771">
            <w:r w:rsidRPr="00311771">
              <w:t>PASA00755</w:t>
            </w:r>
          </w:p>
        </w:tc>
        <w:tc>
          <w:tcPr>
            <w:tcW w:w="2782" w:type="pct"/>
            <w:hideMark/>
          </w:tcPr>
          <w:p w14:paraId="6D9243DF" w14:textId="77777777" w:rsidR="00311771" w:rsidRPr="00311771" w:rsidRDefault="00311771">
            <w:r w:rsidRPr="00311771">
              <w:t>Leidimo įsigyti ne mėgėjų žvejybos įrankius išdavimas</w:t>
            </w:r>
          </w:p>
        </w:tc>
        <w:tc>
          <w:tcPr>
            <w:tcW w:w="1146" w:type="pct"/>
            <w:hideMark/>
          </w:tcPr>
          <w:p w14:paraId="1F42A884" w14:textId="77777777" w:rsidR="00311771" w:rsidRPr="00311771" w:rsidRDefault="00311771">
            <w:r w:rsidRPr="00311771">
              <w:t xml:space="preserve">Aplinkos apsaugos agentūra </w:t>
            </w:r>
          </w:p>
        </w:tc>
      </w:tr>
      <w:tr w:rsidR="00311771" w:rsidRPr="00311771" w14:paraId="48EA3AA3" w14:textId="77777777" w:rsidTr="00683F54">
        <w:trPr>
          <w:trHeight w:val="20"/>
        </w:trPr>
        <w:tc>
          <w:tcPr>
            <w:tcW w:w="507" w:type="pct"/>
            <w:hideMark/>
          </w:tcPr>
          <w:p w14:paraId="6452C48F" w14:textId="77777777" w:rsidR="00311771" w:rsidRPr="00311771" w:rsidRDefault="00311771">
            <w:r w:rsidRPr="00311771">
              <w:t>020</w:t>
            </w:r>
          </w:p>
        </w:tc>
        <w:tc>
          <w:tcPr>
            <w:tcW w:w="565" w:type="pct"/>
            <w:hideMark/>
          </w:tcPr>
          <w:p w14:paraId="564B8920" w14:textId="77777777" w:rsidR="00311771" w:rsidRPr="00311771" w:rsidRDefault="00311771">
            <w:r w:rsidRPr="00311771">
              <w:t>PASA01060</w:t>
            </w:r>
          </w:p>
        </w:tc>
        <w:tc>
          <w:tcPr>
            <w:tcW w:w="2782" w:type="pct"/>
            <w:hideMark/>
          </w:tcPr>
          <w:p w14:paraId="2AD86F09" w14:textId="77777777" w:rsidR="00311771" w:rsidRPr="00311771" w:rsidRDefault="00311771">
            <w:r w:rsidRPr="00311771">
              <w:t>Leidimo genetiškai modifikuotų mikroorganizmų/genetiškai modifikuotų organizmų riboto naudojimo veiklai išdavimas</w:t>
            </w:r>
          </w:p>
        </w:tc>
        <w:tc>
          <w:tcPr>
            <w:tcW w:w="1146" w:type="pct"/>
            <w:hideMark/>
          </w:tcPr>
          <w:p w14:paraId="4C288103" w14:textId="77777777" w:rsidR="00311771" w:rsidRPr="00311771" w:rsidRDefault="00311771">
            <w:r w:rsidRPr="00311771">
              <w:t xml:space="preserve">Aplinkos apsaugos agentūra </w:t>
            </w:r>
          </w:p>
        </w:tc>
      </w:tr>
      <w:tr w:rsidR="00311771" w:rsidRPr="00311771" w14:paraId="53CAB659" w14:textId="77777777" w:rsidTr="00683F54">
        <w:trPr>
          <w:trHeight w:val="20"/>
        </w:trPr>
        <w:tc>
          <w:tcPr>
            <w:tcW w:w="507" w:type="pct"/>
            <w:hideMark/>
          </w:tcPr>
          <w:p w14:paraId="5CD8644B" w14:textId="77777777" w:rsidR="00311771" w:rsidRPr="00311771" w:rsidRDefault="00311771">
            <w:r w:rsidRPr="00311771">
              <w:t>023</w:t>
            </w:r>
          </w:p>
        </w:tc>
        <w:tc>
          <w:tcPr>
            <w:tcW w:w="565" w:type="pct"/>
            <w:hideMark/>
          </w:tcPr>
          <w:p w14:paraId="748C6C5B" w14:textId="77777777" w:rsidR="00311771" w:rsidRPr="00311771" w:rsidRDefault="00311771">
            <w:r w:rsidRPr="00311771">
              <w:t>PASA30482</w:t>
            </w:r>
          </w:p>
        </w:tc>
        <w:tc>
          <w:tcPr>
            <w:tcW w:w="2782" w:type="pct"/>
            <w:hideMark/>
          </w:tcPr>
          <w:p w14:paraId="4A25DA77" w14:textId="77777777" w:rsidR="00311771" w:rsidRPr="00311771" w:rsidRDefault="00311771">
            <w:r w:rsidRPr="00311771">
              <w:t>Nekilnojamojo kultūros paveldo apsaugos specialistų kvalifikacijos atestatų išdavimas</w:t>
            </w:r>
          </w:p>
        </w:tc>
        <w:tc>
          <w:tcPr>
            <w:tcW w:w="1146" w:type="pct"/>
            <w:hideMark/>
          </w:tcPr>
          <w:p w14:paraId="293AE75D" w14:textId="77777777" w:rsidR="00311771" w:rsidRPr="00311771" w:rsidRDefault="00311771">
            <w:r w:rsidRPr="00311771">
              <w:t>Kultūros ministerija</w:t>
            </w:r>
          </w:p>
        </w:tc>
      </w:tr>
      <w:tr w:rsidR="00311771" w:rsidRPr="00311771" w14:paraId="329AAFFB" w14:textId="77777777" w:rsidTr="00683F54">
        <w:trPr>
          <w:trHeight w:val="20"/>
        </w:trPr>
        <w:tc>
          <w:tcPr>
            <w:tcW w:w="507" w:type="pct"/>
            <w:hideMark/>
          </w:tcPr>
          <w:p w14:paraId="22C24CD3" w14:textId="77777777" w:rsidR="00311771" w:rsidRPr="00311771" w:rsidRDefault="00311771">
            <w:r w:rsidRPr="00311771">
              <w:t>024</w:t>
            </w:r>
          </w:p>
        </w:tc>
        <w:tc>
          <w:tcPr>
            <w:tcW w:w="565" w:type="pct"/>
            <w:hideMark/>
          </w:tcPr>
          <w:p w14:paraId="130A01FD" w14:textId="77777777" w:rsidR="00311771" w:rsidRPr="00311771" w:rsidRDefault="00311771">
            <w:r w:rsidRPr="00311771">
              <w:t>PAS28239</w:t>
            </w:r>
          </w:p>
        </w:tc>
        <w:tc>
          <w:tcPr>
            <w:tcW w:w="2782" w:type="pct"/>
            <w:hideMark/>
          </w:tcPr>
          <w:p w14:paraId="01FAF765" w14:textId="77777777" w:rsidR="00311771" w:rsidRPr="00311771" w:rsidRDefault="00311771">
            <w:r w:rsidRPr="00311771">
              <w:t>Kilnojamųjų kultūros vertybių restauratoriaus kvalifikacijos pažymėjimas</w:t>
            </w:r>
          </w:p>
        </w:tc>
        <w:tc>
          <w:tcPr>
            <w:tcW w:w="1146" w:type="pct"/>
            <w:hideMark/>
          </w:tcPr>
          <w:p w14:paraId="13F17ED0" w14:textId="77777777" w:rsidR="00311771" w:rsidRPr="00311771" w:rsidRDefault="00311771">
            <w:r w:rsidRPr="00311771">
              <w:t>Kultūros ministerija</w:t>
            </w:r>
          </w:p>
        </w:tc>
      </w:tr>
      <w:tr w:rsidR="00311771" w:rsidRPr="00311771" w14:paraId="184A398A" w14:textId="77777777" w:rsidTr="00683F54">
        <w:trPr>
          <w:trHeight w:val="20"/>
        </w:trPr>
        <w:tc>
          <w:tcPr>
            <w:tcW w:w="507" w:type="pct"/>
            <w:hideMark/>
          </w:tcPr>
          <w:p w14:paraId="735E066C" w14:textId="77777777" w:rsidR="00311771" w:rsidRPr="00311771" w:rsidRDefault="00311771">
            <w:r w:rsidRPr="00311771">
              <w:lastRenderedPageBreak/>
              <w:t>029</w:t>
            </w:r>
          </w:p>
        </w:tc>
        <w:tc>
          <w:tcPr>
            <w:tcW w:w="565" w:type="pct"/>
            <w:hideMark/>
          </w:tcPr>
          <w:p w14:paraId="7929600E" w14:textId="77777777" w:rsidR="00311771" w:rsidRPr="00311771" w:rsidRDefault="00311771">
            <w:r w:rsidRPr="00311771">
              <w:t>PASA00656</w:t>
            </w:r>
          </w:p>
        </w:tc>
        <w:tc>
          <w:tcPr>
            <w:tcW w:w="2782" w:type="pct"/>
            <w:hideMark/>
          </w:tcPr>
          <w:p w14:paraId="4356FEFC" w14:textId="77777777" w:rsidR="00311771" w:rsidRPr="00311771" w:rsidRDefault="00311771">
            <w:r w:rsidRPr="00311771">
              <w:t xml:space="preserve">Leidimų ženklinti fasuotas prekes „e“ ir matavimo indus „3“ ženklais bei leidimų sumažinti periodinių patikrinimų dažnį išdavimas </w:t>
            </w:r>
          </w:p>
        </w:tc>
        <w:tc>
          <w:tcPr>
            <w:tcW w:w="1146" w:type="pct"/>
            <w:hideMark/>
          </w:tcPr>
          <w:p w14:paraId="7B80D3CC" w14:textId="77777777" w:rsidR="00311771" w:rsidRPr="00311771" w:rsidRDefault="00311771">
            <w:r w:rsidRPr="00311771">
              <w:t>Lietuvos metrologijos inspekcija</w:t>
            </w:r>
          </w:p>
        </w:tc>
      </w:tr>
      <w:tr w:rsidR="00311771" w:rsidRPr="00311771" w14:paraId="638B0F4E" w14:textId="77777777" w:rsidTr="00683F54">
        <w:trPr>
          <w:trHeight w:val="20"/>
        </w:trPr>
        <w:tc>
          <w:tcPr>
            <w:tcW w:w="507" w:type="pct"/>
            <w:hideMark/>
          </w:tcPr>
          <w:p w14:paraId="728E237E" w14:textId="77777777" w:rsidR="00311771" w:rsidRPr="00311771" w:rsidRDefault="00311771">
            <w:r w:rsidRPr="00311771">
              <w:t>030</w:t>
            </w:r>
          </w:p>
        </w:tc>
        <w:tc>
          <w:tcPr>
            <w:tcW w:w="565" w:type="pct"/>
            <w:hideMark/>
          </w:tcPr>
          <w:p w14:paraId="51F49A19" w14:textId="77777777" w:rsidR="00311771" w:rsidRPr="00311771" w:rsidRDefault="00311771">
            <w:r w:rsidRPr="00311771">
              <w:t>PASA00134</w:t>
            </w:r>
          </w:p>
        </w:tc>
        <w:tc>
          <w:tcPr>
            <w:tcW w:w="2782" w:type="pct"/>
            <w:hideMark/>
          </w:tcPr>
          <w:p w14:paraId="2FC89EB4" w14:textId="77777777" w:rsidR="00311771" w:rsidRPr="00311771" w:rsidRDefault="00311771">
            <w:r w:rsidRPr="00311771">
              <w:t>Kasos aparatų techninės priežiūros ir remonto specialisto sertifikato išdavimas, papildymas, panaikinimas</w:t>
            </w:r>
          </w:p>
        </w:tc>
        <w:tc>
          <w:tcPr>
            <w:tcW w:w="1146" w:type="pct"/>
            <w:hideMark/>
          </w:tcPr>
          <w:p w14:paraId="3E7D2F44" w14:textId="77777777" w:rsidR="00311771" w:rsidRPr="00311771" w:rsidRDefault="00311771">
            <w:r w:rsidRPr="00311771">
              <w:t>Lietuvos metrologijos inspekcija</w:t>
            </w:r>
          </w:p>
        </w:tc>
      </w:tr>
      <w:tr w:rsidR="00311771" w:rsidRPr="00311771" w14:paraId="526CBA77" w14:textId="77777777" w:rsidTr="00683F54">
        <w:trPr>
          <w:trHeight w:val="20"/>
        </w:trPr>
        <w:tc>
          <w:tcPr>
            <w:tcW w:w="507" w:type="pct"/>
            <w:hideMark/>
          </w:tcPr>
          <w:p w14:paraId="68D707BD" w14:textId="77777777" w:rsidR="00311771" w:rsidRPr="00311771" w:rsidRDefault="00311771">
            <w:r w:rsidRPr="00311771">
              <w:t>032</w:t>
            </w:r>
          </w:p>
        </w:tc>
        <w:tc>
          <w:tcPr>
            <w:tcW w:w="565" w:type="pct"/>
            <w:hideMark/>
          </w:tcPr>
          <w:p w14:paraId="1C50C6C9" w14:textId="77777777" w:rsidR="00311771" w:rsidRPr="00311771" w:rsidRDefault="00311771">
            <w:r w:rsidRPr="00311771">
              <w:t>PASA00144</w:t>
            </w:r>
          </w:p>
        </w:tc>
        <w:tc>
          <w:tcPr>
            <w:tcW w:w="2782" w:type="pct"/>
            <w:hideMark/>
          </w:tcPr>
          <w:p w14:paraId="61E6E0CA" w14:textId="77777777" w:rsidR="00311771" w:rsidRPr="00311771" w:rsidRDefault="00311771">
            <w:r w:rsidRPr="00311771">
              <w:t>Teisės atlikti matavimo priemonės tipo įvertinimą, matavimo priemonės patikrą, produkto kiekio pakuotėje ir matavimo indo tūrio kontrolės sistemos įvertinimą ir (arba) produkto kiekio pakuotėje ir matavimo indo tūrio patikrinimus (toliau kartu – tipo įvertinimas, patikra, kontrolės sistemos įvertinimas ir (arba) patikrinimai) suteikimas, pakeitimas, sustabdymas, sustabdymo panaikinimas ar teisės panaikinimas</w:t>
            </w:r>
          </w:p>
        </w:tc>
        <w:tc>
          <w:tcPr>
            <w:tcW w:w="1146" w:type="pct"/>
            <w:hideMark/>
          </w:tcPr>
          <w:p w14:paraId="714A8211" w14:textId="77777777" w:rsidR="00311771" w:rsidRPr="00311771" w:rsidRDefault="00311771">
            <w:r w:rsidRPr="00311771">
              <w:t>Lietuvos metrologijos inspekcija</w:t>
            </w:r>
          </w:p>
        </w:tc>
      </w:tr>
      <w:tr w:rsidR="00311771" w:rsidRPr="00311771" w14:paraId="0D294AAF" w14:textId="77777777" w:rsidTr="00683F54">
        <w:trPr>
          <w:trHeight w:val="20"/>
        </w:trPr>
        <w:tc>
          <w:tcPr>
            <w:tcW w:w="507" w:type="pct"/>
            <w:hideMark/>
          </w:tcPr>
          <w:p w14:paraId="303A3D79" w14:textId="77777777" w:rsidR="00311771" w:rsidRPr="00311771" w:rsidRDefault="00311771">
            <w:r w:rsidRPr="00311771">
              <w:t>033</w:t>
            </w:r>
          </w:p>
        </w:tc>
        <w:tc>
          <w:tcPr>
            <w:tcW w:w="565" w:type="pct"/>
            <w:hideMark/>
          </w:tcPr>
          <w:p w14:paraId="4555276B" w14:textId="77777777" w:rsidR="00311771" w:rsidRPr="00311771" w:rsidRDefault="00311771">
            <w:r w:rsidRPr="00311771">
              <w:t>PASA00096</w:t>
            </w:r>
          </w:p>
        </w:tc>
        <w:tc>
          <w:tcPr>
            <w:tcW w:w="2782" w:type="pct"/>
            <w:hideMark/>
          </w:tcPr>
          <w:p w14:paraId="6ED61341" w14:textId="77777777" w:rsidR="00311771" w:rsidRPr="00311771" w:rsidRDefault="00311771">
            <w:r w:rsidRPr="00311771">
              <w:t>Transliavimo licencijos išdavimas, išdavimas be konkurso arba licencijos sąlygų keitimas</w:t>
            </w:r>
          </w:p>
        </w:tc>
        <w:tc>
          <w:tcPr>
            <w:tcW w:w="1146" w:type="pct"/>
            <w:hideMark/>
          </w:tcPr>
          <w:p w14:paraId="25AD8739" w14:textId="77777777" w:rsidR="00311771" w:rsidRPr="00311771" w:rsidRDefault="00311771">
            <w:r w:rsidRPr="00311771">
              <w:t>Lietuvos radijo ir televizijos komisija</w:t>
            </w:r>
          </w:p>
        </w:tc>
      </w:tr>
      <w:tr w:rsidR="00311771" w:rsidRPr="00311771" w14:paraId="334273A5" w14:textId="77777777" w:rsidTr="00683F54">
        <w:trPr>
          <w:trHeight w:val="20"/>
        </w:trPr>
        <w:tc>
          <w:tcPr>
            <w:tcW w:w="507" w:type="pct"/>
            <w:hideMark/>
          </w:tcPr>
          <w:p w14:paraId="0422DF2A" w14:textId="77777777" w:rsidR="00311771" w:rsidRPr="00311771" w:rsidRDefault="00311771">
            <w:r w:rsidRPr="00311771">
              <w:t>034</w:t>
            </w:r>
          </w:p>
        </w:tc>
        <w:tc>
          <w:tcPr>
            <w:tcW w:w="565" w:type="pct"/>
            <w:hideMark/>
          </w:tcPr>
          <w:p w14:paraId="48D7FB97" w14:textId="77777777" w:rsidR="00311771" w:rsidRPr="00311771" w:rsidRDefault="00311771">
            <w:r w:rsidRPr="00311771">
              <w:t>PASA00769</w:t>
            </w:r>
          </w:p>
        </w:tc>
        <w:tc>
          <w:tcPr>
            <w:tcW w:w="2782" w:type="pct"/>
            <w:hideMark/>
          </w:tcPr>
          <w:p w14:paraId="20DBA593" w14:textId="77777777" w:rsidR="00311771" w:rsidRPr="00311771" w:rsidRDefault="00311771">
            <w:r w:rsidRPr="00311771">
              <w:t>Pranešimas apie nelicencijuojamos radijo ir (ar) televizijos programų transliavimo ir (ar) retransliavimo veiklos, televizijos programų ir (ar) atskirų programų platinimo internete ar užsakomųjų visuomenės informavimo audiovizualinėmis priemonėmis paslaugų teikimo Lietuvos Respublikos vartotojams veiklos pradžią</w:t>
            </w:r>
          </w:p>
        </w:tc>
        <w:tc>
          <w:tcPr>
            <w:tcW w:w="1146" w:type="pct"/>
            <w:hideMark/>
          </w:tcPr>
          <w:p w14:paraId="256BCA73" w14:textId="77777777" w:rsidR="00311771" w:rsidRPr="00311771" w:rsidRDefault="00311771">
            <w:r w:rsidRPr="00311771">
              <w:t>Lietuvos radijo ir televizijos komisija</w:t>
            </w:r>
          </w:p>
        </w:tc>
      </w:tr>
      <w:tr w:rsidR="00311771" w:rsidRPr="00311771" w14:paraId="0FF4E03D" w14:textId="77777777" w:rsidTr="00683F54">
        <w:trPr>
          <w:trHeight w:val="20"/>
        </w:trPr>
        <w:tc>
          <w:tcPr>
            <w:tcW w:w="507" w:type="pct"/>
            <w:hideMark/>
          </w:tcPr>
          <w:p w14:paraId="175B60ED" w14:textId="77777777" w:rsidR="00311771" w:rsidRPr="00311771" w:rsidRDefault="00311771">
            <w:r w:rsidRPr="00311771">
              <w:t>035</w:t>
            </w:r>
          </w:p>
        </w:tc>
        <w:tc>
          <w:tcPr>
            <w:tcW w:w="565" w:type="pct"/>
            <w:hideMark/>
          </w:tcPr>
          <w:p w14:paraId="27A231BA" w14:textId="77777777" w:rsidR="00311771" w:rsidRPr="00311771" w:rsidRDefault="00311771">
            <w:r w:rsidRPr="00311771">
              <w:t>PASA00418</w:t>
            </w:r>
          </w:p>
        </w:tc>
        <w:tc>
          <w:tcPr>
            <w:tcW w:w="2782" w:type="pct"/>
            <w:hideMark/>
          </w:tcPr>
          <w:p w14:paraId="145A66F1" w14:textId="77777777" w:rsidR="00311771" w:rsidRPr="00311771" w:rsidRDefault="00311771">
            <w:r w:rsidRPr="00311771">
              <w:t>Retransliuojamo turinio licencijos išdavimas, licencijos sąlygų keitimas</w:t>
            </w:r>
          </w:p>
        </w:tc>
        <w:tc>
          <w:tcPr>
            <w:tcW w:w="1146" w:type="pct"/>
            <w:hideMark/>
          </w:tcPr>
          <w:p w14:paraId="6B2BF222" w14:textId="77777777" w:rsidR="00311771" w:rsidRPr="00311771" w:rsidRDefault="00311771">
            <w:r w:rsidRPr="00311771">
              <w:t>Lietuvos radijo ir televizijos komisija</w:t>
            </w:r>
          </w:p>
        </w:tc>
      </w:tr>
      <w:tr w:rsidR="00311771" w:rsidRPr="00311771" w14:paraId="5B40BEAF" w14:textId="77777777" w:rsidTr="00683F54">
        <w:trPr>
          <w:trHeight w:val="20"/>
        </w:trPr>
        <w:tc>
          <w:tcPr>
            <w:tcW w:w="507" w:type="pct"/>
            <w:hideMark/>
          </w:tcPr>
          <w:p w14:paraId="404B4E90" w14:textId="77777777" w:rsidR="00311771" w:rsidRPr="00311771" w:rsidRDefault="00311771">
            <w:r w:rsidRPr="00311771">
              <w:t>037</w:t>
            </w:r>
          </w:p>
        </w:tc>
        <w:tc>
          <w:tcPr>
            <w:tcW w:w="565" w:type="pct"/>
            <w:hideMark/>
          </w:tcPr>
          <w:p w14:paraId="2411D251" w14:textId="77777777" w:rsidR="00311771" w:rsidRPr="00311771" w:rsidRDefault="00311771">
            <w:r w:rsidRPr="00311771">
              <w:t>PASA00340</w:t>
            </w:r>
          </w:p>
        </w:tc>
        <w:tc>
          <w:tcPr>
            <w:tcW w:w="2782" w:type="pct"/>
            <w:hideMark/>
          </w:tcPr>
          <w:p w14:paraId="5ABE2565" w14:textId="77777777" w:rsidR="00311771" w:rsidRPr="00311771" w:rsidRDefault="00311771">
            <w:r w:rsidRPr="00311771">
              <w:t>Pakuotės konstrukcijos atitikties sertifikato pripažinimo pažymėjimo išdavimas ar galiojimo panaikinimas</w:t>
            </w:r>
          </w:p>
        </w:tc>
        <w:tc>
          <w:tcPr>
            <w:tcW w:w="1146" w:type="pct"/>
            <w:hideMark/>
          </w:tcPr>
          <w:p w14:paraId="4BAD87D4" w14:textId="77777777" w:rsidR="00311771" w:rsidRPr="00311771" w:rsidRDefault="00311771">
            <w:r w:rsidRPr="00311771">
              <w:t>Radiacinės saugos centras</w:t>
            </w:r>
          </w:p>
        </w:tc>
      </w:tr>
      <w:tr w:rsidR="00311771" w:rsidRPr="00311771" w14:paraId="01E27090" w14:textId="77777777" w:rsidTr="00683F54">
        <w:trPr>
          <w:trHeight w:val="20"/>
        </w:trPr>
        <w:tc>
          <w:tcPr>
            <w:tcW w:w="507" w:type="pct"/>
            <w:hideMark/>
          </w:tcPr>
          <w:p w14:paraId="5DE02447" w14:textId="77777777" w:rsidR="00311771" w:rsidRPr="00311771" w:rsidRDefault="00311771">
            <w:r w:rsidRPr="00311771">
              <w:t>038</w:t>
            </w:r>
          </w:p>
        </w:tc>
        <w:tc>
          <w:tcPr>
            <w:tcW w:w="565" w:type="pct"/>
            <w:hideMark/>
          </w:tcPr>
          <w:p w14:paraId="7ADC966D" w14:textId="77777777" w:rsidR="00311771" w:rsidRPr="00311771" w:rsidRDefault="00311771">
            <w:r w:rsidRPr="00311771">
              <w:t>PASA00566</w:t>
            </w:r>
          </w:p>
        </w:tc>
        <w:tc>
          <w:tcPr>
            <w:tcW w:w="2782" w:type="pct"/>
            <w:hideMark/>
          </w:tcPr>
          <w:p w14:paraId="7B83BD3E" w14:textId="77777777" w:rsidR="00311771" w:rsidRPr="00311771" w:rsidRDefault="00311771">
            <w:r w:rsidRPr="00311771">
              <w:t>Asmens, įskaitant dozimetrijos tarnybą, atliekančio visuomenės sveikatos saugai užtikrinti reikalingus žmonių apšvitos dozių ir (ar) dozės galios, ir (ar) aktyvumo matavimus ir (ar) apšvitos dozių įvertinimus, ir (ar) radionuklidų, išmetamų į aplinką ir (ar) esančių aplinkos komponentuose (ore, vandenyje, dirvožemyje), tyrimus ir (ar) imančio ėminius šiems tyrimams atlikti, pripažinimo pažymėjimo išdavimas, patikslinimas, priedo pakeitimas, galiojimo sustabdymas, galiojimo sustabdymo panaikinimas ar galiojimo panaikinimas</w:t>
            </w:r>
          </w:p>
        </w:tc>
        <w:tc>
          <w:tcPr>
            <w:tcW w:w="1146" w:type="pct"/>
            <w:hideMark/>
          </w:tcPr>
          <w:p w14:paraId="07FFF83A" w14:textId="77777777" w:rsidR="00311771" w:rsidRPr="00311771" w:rsidRDefault="00311771">
            <w:r w:rsidRPr="00311771">
              <w:t>Radiacinės saugos centras</w:t>
            </w:r>
          </w:p>
        </w:tc>
      </w:tr>
      <w:tr w:rsidR="00311771" w:rsidRPr="00311771" w14:paraId="212F3E2B" w14:textId="77777777" w:rsidTr="00683F54">
        <w:trPr>
          <w:trHeight w:val="20"/>
        </w:trPr>
        <w:tc>
          <w:tcPr>
            <w:tcW w:w="507" w:type="pct"/>
            <w:hideMark/>
          </w:tcPr>
          <w:p w14:paraId="6704ED39" w14:textId="77777777" w:rsidR="00311771" w:rsidRPr="00311771" w:rsidRDefault="00311771">
            <w:r w:rsidRPr="00311771">
              <w:lastRenderedPageBreak/>
              <w:t>039</w:t>
            </w:r>
          </w:p>
        </w:tc>
        <w:tc>
          <w:tcPr>
            <w:tcW w:w="565" w:type="pct"/>
            <w:hideMark/>
          </w:tcPr>
          <w:p w14:paraId="430D844B" w14:textId="77777777" w:rsidR="00311771" w:rsidRPr="00311771" w:rsidRDefault="00311771">
            <w:r w:rsidRPr="00311771">
              <w:t>PASA00950</w:t>
            </w:r>
          </w:p>
        </w:tc>
        <w:tc>
          <w:tcPr>
            <w:tcW w:w="2782" w:type="pct"/>
            <w:hideMark/>
          </w:tcPr>
          <w:p w14:paraId="789900E4" w14:textId="77777777" w:rsidR="00311771" w:rsidRPr="00311771" w:rsidRDefault="00311771">
            <w:r w:rsidRPr="00311771">
              <w:t>Asmens, turinčio teisę mokyti radiacinės saugos, atestavimo pažymėjimo išdavimas, galiojimo sustabdymas, galiojimo sustabdymo panaikinimas ar galiojimo panaikinimas</w:t>
            </w:r>
          </w:p>
        </w:tc>
        <w:tc>
          <w:tcPr>
            <w:tcW w:w="1146" w:type="pct"/>
            <w:hideMark/>
          </w:tcPr>
          <w:p w14:paraId="20C42E41" w14:textId="77777777" w:rsidR="00311771" w:rsidRPr="00311771" w:rsidRDefault="00311771">
            <w:r w:rsidRPr="00311771">
              <w:t>Radiacinės saugos centras</w:t>
            </w:r>
          </w:p>
        </w:tc>
      </w:tr>
      <w:tr w:rsidR="00311771" w:rsidRPr="00311771" w14:paraId="3A62887B" w14:textId="77777777" w:rsidTr="00683F54">
        <w:trPr>
          <w:trHeight w:val="20"/>
        </w:trPr>
        <w:tc>
          <w:tcPr>
            <w:tcW w:w="507" w:type="pct"/>
            <w:hideMark/>
          </w:tcPr>
          <w:p w14:paraId="2C70C732" w14:textId="77777777" w:rsidR="00311771" w:rsidRPr="00311771" w:rsidRDefault="00311771">
            <w:r w:rsidRPr="00311771">
              <w:t>040</w:t>
            </w:r>
          </w:p>
        </w:tc>
        <w:tc>
          <w:tcPr>
            <w:tcW w:w="565" w:type="pct"/>
            <w:hideMark/>
          </w:tcPr>
          <w:p w14:paraId="7D969F41" w14:textId="77777777" w:rsidR="00311771" w:rsidRPr="00311771" w:rsidRDefault="00311771">
            <w:r w:rsidRPr="00311771">
              <w:t>PASA00508</w:t>
            </w:r>
          </w:p>
        </w:tc>
        <w:tc>
          <w:tcPr>
            <w:tcW w:w="2782" w:type="pct"/>
            <w:hideMark/>
          </w:tcPr>
          <w:p w14:paraId="16687581" w14:textId="77777777" w:rsidR="00311771" w:rsidRPr="00311771" w:rsidRDefault="00311771">
            <w:r w:rsidRPr="00311771">
              <w:t>Asmens, turinčio teisę mokyti radioaktyviųjų šaltinių fizinės saugos, atestavimo pažymėjimo išdavimas, galiojimo sustabdymas, galiojimo sustabdymo panaikinimas ar galiojimo panaikinimas</w:t>
            </w:r>
          </w:p>
        </w:tc>
        <w:tc>
          <w:tcPr>
            <w:tcW w:w="1146" w:type="pct"/>
            <w:hideMark/>
          </w:tcPr>
          <w:p w14:paraId="40709720" w14:textId="77777777" w:rsidR="00311771" w:rsidRPr="00311771" w:rsidRDefault="00311771">
            <w:r w:rsidRPr="00311771">
              <w:t>Radiacinės saugos centras</w:t>
            </w:r>
          </w:p>
        </w:tc>
      </w:tr>
      <w:tr w:rsidR="00311771" w:rsidRPr="00311771" w14:paraId="0B843E2A" w14:textId="77777777" w:rsidTr="00683F54">
        <w:trPr>
          <w:trHeight w:val="20"/>
        </w:trPr>
        <w:tc>
          <w:tcPr>
            <w:tcW w:w="507" w:type="pct"/>
            <w:hideMark/>
          </w:tcPr>
          <w:p w14:paraId="711AB910" w14:textId="77777777" w:rsidR="00311771" w:rsidRPr="00311771" w:rsidRDefault="00311771">
            <w:r w:rsidRPr="00311771">
              <w:t>042</w:t>
            </w:r>
          </w:p>
        </w:tc>
        <w:tc>
          <w:tcPr>
            <w:tcW w:w="565" w:type="pct"/>
            <w:hideMark/>
          </w:tcPr>
          <w:p w14:paraId="293A879C" w14:textId="77777777" w:rsidR="00311771" w:rsidRPr="00311771" w:rsidRDefault="00311771">
            <w:r w:rsidRPr="00311771">
              <w:t>PASA36599</w:t>
            </w:r>
          </w:p>
        </w:tc>
        <w:tc>
          <w:tcPr>
            <w:tcW w:w="2782" w:type="pct"/>
            <w:hideMark/>
          </w:tcPr>
          <w:p w14:paraId="45713B9F" w14:textId="77777777" w:rsidR="00311771" w:rsidRPr="00311771" w:rsidRDefault="00311771">
            <w:r w:rsidRPr="00311771">
              <w:t>Techninio vertinimo įstaigų paskyrimas ir paskelbimas pageidaujamai statybos produktų sričiai ar sritims rengti ir išduoti Europos techninius įvertinimus, šio paskyrimo galiojimo sustabdymas ar panaikinimas</w:t>
            </w:r>
          </w:p>
        </w:tc>
        <w:tc>
          <w:tcPr>
            <w:tcW w:w="1146" w:type="pct"/>
            <w:hideMark/>
          </w:tcPr>
          <w:p w14:paraId="24091556" w14:textId="77777777" w:rsidR="00311771" w:rsidRPr="00311771" w:rsidRDefault="00311771">
            <w:r w:rsidRPr="00311771">
              <w:t>Statybos sektoriaus vystymo agentūra</w:t>
            </w:r>
          </w:p>
        </w:tc>
      </w:tr>
      <w:tr w:rsidR="00311771" w:rsidRPr="00311771" w14:paraId="775F8E31" w14:textId="77777777" w:rsidTr="00683F54">
        <w:trPr>
          <w:trHeight w:val="20"/>
        </w:trPr>
        <w:tc>
          <w:tcPr>
            <w:tcW w:w="507" w:type="pct"/>
            <w:hideMark/>
          </w:tcPr>
          <w:p w14:paraId="6B519464" w14:textId="77777777" w:rsidR="00311771" w:rsidRPr="00311771" w:rsidRDefault="00311771">
            <w:r w:rsidRPr="00311771">
              <w:t>043</w:t>
            </w:r>
          </w:p>
        </w:tc>
        <w:tc>
          <w:tcPr>
            <w:tcW w:w="565" w:type="pct"/>
            <w:hideMark/>
          </w:tcPr>
          <w:p w14:paraId="33B6B6F1" w14:textId="77777777" w:rsidR="00311771" w:rsidRPr="00311771" w:rsidRDefault="00311771">
            <w:r w:rsidRPr="00311771">
              <w:t>PASA36600</w:t>
            </w:r>
          </w:p>
        </w:tc>
        <w:tc>
          <w:tcPr>
            <w:tcW w:w="2782" w:type="pct"/>
            <w:hideMark/>
          </w:tcPr>
          <w:p w14:paraId="039503B6" w14:textId="77777777" w:rsidR="00311771" w:rsidRPr="00311771" w:rsidRDefault="00311771">
            <w:r w:rsidRPr="00311771">
              <w:t>Techninio vertinimo įstaigų paskyrimas pageidaujamai statybos produktų sričiai ar sritims rengti ir išduoti nacionalinius techninius įvertinimus, šio paskyrimo galiojimo sustabdymas ar panaikinimas</w:t>
            </w:r>
          </w:p>
        </w:tc>
        <w:tc>
          <w:tcPr>
            <w:tcW w:w="1146" w:type="pct"/>
            <w:hideMark/>
          </w:tcPr>
          <w:p w14:paraId="06BC0D86" w14:textId="77777777" w:rsidR="00311771" w:rsidRPr="00311771" w:rsidRDefault="00311771">
            <w:r w:rsidRPr="00311771">
              <w:t>Statybos sektoriaus vystymo agentūra</w:t>
            </w:r>
          </w:p>
        </w:tc>
      </w:tr>
      <w:tr w:rsidR="00311771" w:rsidRPr="00311771" w14:paraId="2A5160C2" w14:textId="77777777" w:rsidTr="00683F54">
        <w:trPr>
          <w:trHeight w:val="20"/>
        </w:trPr>
        <w:tc>
          <w:tcPr>
            <w:tcW w:w="507" w:type="pct"/>
            <w:hideMark/>
          </w:tcPr>
          <w:p w14:paraId="27DED6B4" w14:textId="77777777" w:rsidR="00311771" w:rsidRPr="00311771" w:rsidRDefault="00311771">
            <w:r w:rsidRPr="00311771">
              <w:t>041</w:t>
            </w:r>
          </w:p>
        </w:tc>
        <w:tc>
          <w:tcPr>
            <w:tcW w:w="565" w:type="pct"/>
            <w:hideMark/>
          </w:tcPr>
          <w:p w14:paraId="2ADF7642" w14:textId="77777777" w:rsidR="00311771" w:rsidRPr="00311771" w:rsidRDefault="00311771">
            <w:r w:rsidRPr="00311771">
              <w:t>PASA00456</w:t>
            </w:r>
          </w:p>
        </w:tc>
        <w:tc>
          <w:tcPr>
            <w:tcW w:w="2782" w:type="pct"/>
            <w:hideMark/>
          </w:tcPr>
          <w:p w14:paraId="59C884A9" w14:textId="77777777" w:rsidR="00311771" w:rsidRPr="00311771" w:rsidRDefault="00311771">
            <w:r w:rsidRPr="00311771">
              <w:t>Radiacinės saugos eksperto pažymėjimo išdavimas, galiojimo sustabdymas, galiojimo sustabdymo panaikinimas ar galiojimo panaikinimas</w:t>
            </w:r>
          </w:p>
        </w:tc>
        <w:tc>
          <w:tcPr>
            <w:tcW w:w="1146" w:type="pct"/>
            <w:hideMark/>
          </w:tcPr>
          <w:p w14:paraId="7C963A8E" w14:textId="77777777" w:rsidR="00311771" w:rsidRPr="00311771" w:rsidRDefault="00311771">
            <w:r w:rsidRPr="00311771">
              <w:t>Radiacinės saugos centras</w:t>
            </w:r>
          </w:p>
        </w:tc>
      </w:tr>
      <w:tr w:rsidR="00311771" w:rsidRPr="00311771" w14:paraId="670EBB4F" w14:textId="77777777" w:rsidTr="00683F54">
        <w:trPr>
          <w:trHeight w:val="20"/>
        </w:trPr>
        <w:tc>
          <w:tcPr>
            <w:tcW w:w="507" w:type="pct"/>
            <w:hideMark/>
          </w:tcPr>
          <w:p w14:paraId="0EF9C008" w14:textId="77777777" w:rsidR="00311771" w:rsidRPr="00311771" w:rsidRDefault="00311771">
            <w:r w:rsidRPr="00311771">
              <w:t>046</w:t>
            </w:r>
          </w:p>
        </w:tc>
        <w:tc>
          <w:tcPr>
            <w:tcW w:w="565" w:type="pct"/>
            <w:hideMark/>
          </w:tcPr>
          <w:p w14:paraId="1E48A64F" w14:textId="77777777" w:rsidR="00311771" w:rsidRPr="00311771" w:rsidRDefault="00311771">
            <w:r w:rsidRPr="00311771">
              <w:t>PASA00331</w:t>
            </w:r>
          </w:p>
        </w:tc>
        <w:tc>
          <w:tcPr>
            <w:tcW w:w="2782" w:type="pct"/>
            <w:hideMark/>
          </w:tcPr>
          <w:p w14:paraId="6420EF67" w14:textId="77777777" w:rsidR="00311771" w:rsidRPr="00311771" w:rsidRDefault="00311771">
            <w:r w:rsidRPr="00311771">
              <w:t>Licencija vykdyti formalųjį profesinį mokymą</w:t>
            </w:r>
          </w:p>
        </w:tc>
        <w:tc>
          <w:tcPr>
            <w:tcW w:w="1146" w:type="pct"/>
            <w:hideMark/>
          </w:tcPr>
          <w:p w14:paraId="5E8D1FED" w14:textId="77777777" w:rsidR="00311771" w:rsidRPr="00311771" w:rsidRDefault="00311771">
            <w:r w:rsidRPr="00311771">
              <w:t>Studijų kokybės vertinimo centras</w:t>
            </w:r>
          </w:p>
        </w:tc>
      </w:tr>
      <w:tr w:rsidR="00311771" w:rsidRPr="00311771" w14:paraId="63D33242" w14:textId="77777777" w:rsidTr="00683F54">
        <w:trPr>
          <w:trHeight w:val="20"/>
        </w:trPr>
        <w:tc>
          <w:tcPr>
            <w:tcW w:w="507" w:type="pct"/>
            <w:hideMark/>
          </w:tcPr>
          <w:p w14:paraId="3B34BB56" w14:textId="77777777" w:rsidR="00311771" w:rsidRPr="00311771" w:rsidRDefault="00311771">
            <w:r w:rsidRPr="00311771">
              <w:t>047</w:t>
            </w:r>
          </w:p>
        </w:tc>
        <w:tc>
          <w:tcPr>
            <w:tcW w:w="565" w:type="pct"/>
            <w:hideMark/>
          </w:tcPr>
          <w:p w14:paraId="7103B2D2" w14:textId="77777777" w:rsidR="00311771" w:rsidRPr="00311771" w:rsidRDefault="00311771">
            <w:r w:rsidRPr="00311771">
              <w:t>PASA00250</w:t>
            </w:r>
          </w:p>
        </w:tc>
        <w:tc>
          <w:tcPr>
            <w:tcW w:w="2782" w:type="pct"/>
            <w:hideMark/>
          </w:tcPr>
          <w:p w14:paraId="35F027AA" w14:textId="77777777" w:rsidR="00311771" w:rsidRPr="00311771" w:rsidRDefault="00311771">
            <w:r w:rsidRPr="00311771">
              <w:t>Leidimų vykdyti studijas ir (ar) su studijomis susijusią veiklą</w:t>
            </w:r>
          </w:p>
        </w:tc>
        <w:tc>
          <w:tcPr>
            <w:tcW w:w="1146" w:type="pct"/>
            <w:hideMark/>
          </w:tcPr>
          <w:p w14:paraId="592E6485" w14:textId="77777777" w:rsidR="00311771" w:rsidRPr="00311771" w:rsidRDefault="00311771">
            <w:r w:rsidRPr="00311771">
              <w:t>Švietimo, mokslo ir sporto ministerija</w:t>
            </w:r>
          </w:p>
        </w:tc>
      </w:tr>
      <w:tr w:rsidR="00311771" w:rsidRPr="00311771" w14:paraId="09845F4F" w14:textId="77777777" w:rsidTr="00683F54">
        <w:trPr>
          <w:trHeight w:val="20"/>
        </w:trPr>
        <w:tc>
          <w:tcPr>
            <w:tcW w:w="507" w:type="pct"/>
            <w:hideMark/>
          </w:tcPr>
          <w:p w14:paraId="383BF60E" w14:textId="77777777" w:rsidR="00311771" w:rsidRPr="00311771" w:rsidRDefault="00311771">
            <w:r w:rsidRPr="00311771">
              <w:t>048</w:t>
            </w:r>
          </w:p>
        </w:tc>
        <w:tc>
          <w:tcPr>
            <w:tcW w:w="565" w:type="pct"/>
            <w:hideMark/>
          </w:tcPr>
          <w:p w14:paraId="6F5B3606" w14:textId="77777777" w:rsidR="00311771" w:rsidRPr="00311771" w:rsidRDefault="00311771">
            <w:r w:rsidRPr="00311771">
              <w:t>PASA00644</w:t>
            </w:r>
          </w:p>
        </w:tc>
        <w:tc>
          <w:tcPr>
            <w:tcW w:w="2782" w:type="pct"/>
            <w:hideMark/>
          </w:tcPr>
          <w:p w14:paraId="19347433" w14:textId="77777777" w:rsidR="00311771" w:rsidRPr="00311771" w:rsidRDefault="00311771">
            <w:r w:rsidRPr="00311771">
              <w:t>Leidimai vykdyti su studijomis susijusią veiklą</w:t>
            </w:r>
          </w:p>
        </w:tc>
        <w:tc>
          <w:tcPr>
            <w:tcW w:w="1146" w:type="pct"/>
            <w:hideMark/>
          </w:tcPr>
          <w:p w14:paraId="0C5A9149" w14:textId="77777777" w:rsidR="00311771" w:rsidRPr="00311771" w:rsidRDefault="00311771">
            <w:r w:rsidRPr="00311771">
              <w:t>Studijų kokybės vertinimo centras</w:t>
            </w:r>
          </w:p>
        </w:tc>
      </w:tr>
      <w:tr w:rsidR="00311771" w:rsidRPr="00311771" w14:paraId="28F42036" w14:textId="77777777" w:rsidTr="00683F54">
        <w:trPr>
          <w:trHeight w:val="20"/>
        </w:trPr>
        <w:tc>
          <w:tcPr>
            <w:tcW w:w="507" w:type="pct"/>
            <w:hideMark/>
          </w:tcPr>
          <w:p w14:paraId="36491F9C" w14:textId="77777777" w:rsidR="00311771" w:rsidRPr="00311771" w:rsidRDefault="00311771">
            <w:r w:rsidRPr="00311771">
              <w:t>049</w:t>
            </w:r>
          </w:p>
        </w:tc>
        <w:tc>
          <w:tcPr>
            <w:tcW w:w="565" w:type="pct"/>
            <w:hideMark/>
          </w:tcPr>
          <w:p w14:paraId="2E4E6935" w14:textId="77777777" w:rsidR="00311771" w:rsidRPr="00311771" w:rsidRDefault="00311771">
            <w:r w:rsidRPr="00311771">
              <w:t>nerastas</w:t>
            </w:r>
          </w:p>
        </w:tc>
        <w:tc>
          <w:tcPr>
            <w:tcW w:w="2782" w:type="pct"/>
            <w:hideMark/>
          </w:tcPr>
          <w:p w14:paraId="1126DF50" w14:textId="77777777" w:rsidR="00311771" w:rsidRPr="00311771" w:rsidRDefault="00311771">
            <w:r w:rsidRPr="00311771">
              <w:t>Antžeminių paslaugų oro uostuose teikėjų ir savateikių patvirtinimas</w:t>
            </w:r>
          </w:p>
        </w:tc>
        <w:tc>
          <w:tcPr>
            <w:tcW w:w="1146" w:type="pct"/>
            <w:hideMark/>
          </w:tcPr>
          <w:p w14:paraId="1B51B75D" w14:textId="77777777" w:rsidR="00311771" w:rsidRPr="00311771" w:rsidRDefault="00311771">
            <w:r w:rsidRPr="00311771">
              <w:t>Susisiekimo ministerija</w:t>
            </w:r>
          </w:p>
        </w:tc>
      </w:tr>
      <w:tr w:rsidR="00311771" w:rsidRPr="00311771" w14:paraId="7C81F899" w14:textId="77777777" w:rsidTr="00683F54">
        <w:trPr>
          <w:trHeight w:val="20"/>
        </w:trPr>
        <w:tc>
          <w:tcPr>
            <w:tcW w:w="507" w:type="pct"/>
            <w:hideMark/>
          </w:tcPr>
          <w:p w14:paraId="38847EA6" w14:textId="77777777" w:rsidR="00311771" w:rsidRPr="00311771" w:rsidRDefault="00311771">
            <w:r w:rsidRPr="00311771">
              <w:t>057</w:t>
            </w:r>
          </w:p>
        </w:tc>
        <w:tc>
          <w:tcPr>
            <w:tcW w:w="565" w:type="pct"/>
            <w:hideMark/>
          </w:tcPr>
          <w:p w14:paraId="4DFB87A3" w14:textId="77777777" w:rsidR="00311771" w:rsidRPr="00311771" w:rsidRDefault="00311771">
            <w:r w:rsidRPr="00311771">
              <w:t>PASA35998</w:t>
            </w:r>
          </w:p>
        </w:tc>
        <w:tc>
          <w:tcPr>
            <w:tcW w:w="2782" w:type="pct"/>
            <w:hideMark/>
          </w:tcPr>
          <w:p w14:paraId="458F502E" w14:textId="77777777" w:rsidR="00311771" w:rsidRPr="00311771" w:rsidRDefault="00311771">
            <w:r w:rsidRPr="00311771">
              <w:t>Europos Sąjungos aviacijos saugumo tikrintojo patvirtinimas</w:t>
            </w:r>
          </w:p>
        </w:tc>
        <w:tc>
          <w:tcPr>
            <w:tcW w:w="1146" w:type="pct"/>
            <w:hideMark/>
          </w:tcPr>
          <w:p w14:paraId="2603D7FE" w14:textId="77777777" w:rsidR="00311771" w:rsidRPr="00311771" w:rsidRDefault="00311771">
            <w:r w:rsidRPr="00311771">
              <w:t>Transporto kompetencijų agentūra</w:t>
            </w:r>
          </w:p>
        </w:tc>
      </w:tr>
      <w:tr w:rsidR="00311771" w:rsidRPr="00311771" w14:paraId="3CC8A7AE" w14:textId="77777777" w:rsidTr="00683F54">
        <w:trPr>
          <w:trHeight w:val="20"/>
        </w:trPr>
        <w:tc>
          <w:tcPr>
            <w:tcW w:w="507" w:type="pct"/>
            <w:hideMark/>
          </w:tcPr>
          <w:p w14:paraId="212AF0CE" w14:textId="77777777" w:rsidR="00311771" w:rsidRPr="00311771" w:rsidRDefault="00311771">
            <w:r w:rsidRPr="00311771">
              <w:t>061</w:t>
            </w:r>
          </w:p>
        </w:tc>
        <w:tc>
          <w:tcPr>
            <w:tcW w:w="565" w:type="pct"/>
            <w:hideMark/>
          </w:tcPr>
          <w:p w14:paraId="0764E5FB" w14:textId="77777777" w:rsidR="00311771" w:rsidRPr="00311771" w:rsidRDefault="00311771">
            <w:r w:rsidRPr="00311771">
              <w:t>PASA01009</w:t>
            </w:r>
          </w:p>
        </w:tc>
        <w:tc>
          <w:tcPr>
            <w:tcW w:w="2782" w:type="pct"/>
            <w:hideMark/>
          </w:tcPr>
          <w:p w14:paraId="44D78B2D" w14:textId="77777777" w:rsidR="00311771" w:rsidRPr="00311771" w:rsidRDefault="00311771">
            <w:r w:rsidRPr="00311771">
              <w:t>Saugiųjų dokumentų ir saugiųjų dokumentų blankų gamybos licencijos išdavimas, patikslinimas</w:t>
            </w:r>
          </w:p>
        </w:tc>
        <w:tc>
          <w:tcPr>
            <w:tcW w:w="1146" w:type="pct"/>
            <w:hideMark/>
          </w:tcPr>
          <w:p w14:paraId="1C0311A5" w14:textId="77777777" w:rsidR="00311771" w:rsidRPr="00311771" w:rsidRDefault="00311771">
            <w:r w:rsidRPr="00311771">
              <w:t>Valstybė dokumentų technologinės apsaugos tarnyba</w:t>
            </w:r>
          </w:p>
        </w:tc>
      </w:tr>
      <w:tr w:rsidR="00311771" w:rsidRPr="00311771" w14:paraId="7F749448" w14:textId="77777777" w:rsidTr="00683F54">
        <w:trPr>
          <w:trHeight w:val="20"/>
        </w:trPr>
        <w:tc>
          <w:tcPr>
            <w:tcW w:w="507" w:type="pct"/>
            <w:hideMark/>
          </w:tcPr>
          <w:p w14:paraId="78D595A6" w14:textId="77777777" w:rsidR="00311771" w:rsidRPr="00311771" w:rsidRDefault="00311771">
            <w:r w:rsidRPr="00311771">
              <w:t>062</w:t>
            </w:r>
          </w:p>
        </w:tc>
        <w:tc>
          <w:tcPr>
            <w:tcW w:w="565" w:type="pct"/>
            <w:hideMark/>
          </w:tcPr>
          <w:p w14:paraId="34DB0089" w14:textId="77777777" w:rsidR="00311771" w:rsidRPr="00311771" w:rsidRDefault="00311771">
            <w:r w:rsidRPr="00311771">
              <w:t>PASA00632</w:t>
            </w:r>
          </w:p>
        </w:tc>
        <w:tc>
          <w:tcPr>
            <w:tcW w:w="2782" w:type="pct"/>
            <w:hideMark/>
          </w:tcPr>
          <w:p w14:paraId="50B04BBB" w14:textId="77777777" w:rsidR="00311771" w:rsidRPr="00311771" w:rsidRDefault="00311771">
            <w:r w:rsidRPr="00311771">
              <w:t>Leidimo savavališkai iškirstiems medžiams ir krūmams, augusiems miško žemėje, ir pagamintai apvaliajai medienai ištraukti arba išvežti išdavimas ir pratęsimas</w:t>
            </w:r>
          </w:p>
        </w:tc>
        <w:tc>
          <w:tcPr>
            <w:tcW w:w="1146" w:type="pct"/>
            <w:hideMark/>
          </w:tcPr>
          <w:p w14:paraId="1656151C" w14:textId="77777777" w:rsidR="00311771" w:rsidRPr="00311771" w:rsidRDefault="00311771">
            <w:r w:rsidRPr="00311771">
              <w:t>Valstybės miškų tarnyba</w:t>
            </w:r>
          </w:p>
        </w:tc>
      </w:tr>
      <w:tr w:rsidR="00311771" w:rsidRPr="00311771" w14:paraId="12A615BC" w14:textId="77777777" w:rsidTr="00683F54">
        <w:trPr>
          <w:trHeight w:val="20"/>
        </w:trPr>
        <w:tc>
          <w:tcPr>
            <w:tcW w:w="507" w:type="pct"/>
            <w:hideMark/>
          </w:tcPr>
          <w:p w14:paraId="36698871" w14:textId="77777777" w:rsidR="00311771" w:rsidRPr="00311771" w:rsidRDefault="00311771">
            <w:r w:rsidRPr="00311771">
              <w:t>063</w:t>
            </w:r>
          </w:p>
        </w:tc>
        <w:tc>
          <w:tcPr>
            <w:tcW w:w="565" w:type="pct"/>
            <w:hideMark/>
          </w:tcPr>
          <w:p w14:paraId="09A41B50" w14:textId="77777777" w:rsidR="00311771" w:rsidRPr="00311771" w:rsidRDefault="00311771">
            <w:r w:rsidRPr="00311771">
              <w:t>PASA30373</w:t>
            </w:r>
          </w:p>
        </w:tc>
        <w:tc>
          <w:tcPr>
            <w:tcW w:w="2782" w:type="pct"/>
            <w:hideMark/>
          </w:tcPr>
          <w:p w14:paraId="77B891BE" w14:textId="77777777" w:rsidR="00311771" w:rsidRPr="00311771" w:rsidRDefault="00311771">
            <w:r w:rsidRPr="00311771">
              <w:t>Nepriklausomo medienos matuotojo atestato išdavimas</w:t>
            </w:r>
          </w:p>
        </w:tc>
        <w:tc>
          <w:tcPr>
            <w:tcW w:w="1146" w:type="pct"/>
            <w:hideMark/>
          </w:tcPr>
          <w:p w14:paraId="7EBC2360" w14:textId="77777777" w:rsidR="00311771" w:rsidRPr="00311771" w:rsidRDefault="00311771">
            <w:r w:rsidRPr="00311771">
              <w:t>Valstybės miškų tarnyba</w:t>
            </w:r>
          </w:p>
        </w:tc>
      </w:tr>
      <w:tr w:rsidR="00311771" w:rsidRPr="00311771" w14:paraId="09595831" w14:textId="77777777" w:rsidTr="00683F54">
        <w:trPr>
          <w:trHeight w:val="20"/>
        </w:trPr>
        <w:tc>
          <w:tcPr>
            <w:tcW w:w="507" w:type="pct"/>
            <w:hideMark/>
          </w:tcPr>
          <w:p w14:paraId="089C8A84" w14:textId="77777777" w:rsidR="00311771" w:rsidRPr="00311771" w:rsidRDefault="00311771">
            <w:r w:rsidRPr="00311771">
              <w:lastRenderedPageBreak/>
              <w:t>064</w:t>
            </w:r>
          </w:p>
        </w:tc>
        <w:tc>
          <w:tcPr>
            <w:tcW w:w="565" w:type="pct"/>
            <w:hideMark/>
          </w:tcPr>
          <w:p w14:paraId="787AACC9" w14:textId="77777777" w:rsidR="00311771" w:rsidRPr="00311771" w:rsidRDefault="00311771">
            <w:r w:rsidRPr="00311771">
              <w:t>PASA30016</w:t>
            </w:r>
          </w:p>
        </w:tc>
        <w:tc>
          <w:tcPr>
            <w:tcW w:w="2782" w:type="pct"/>
            <w:hideMark/>
          </w:tcPr>
          <w:p w14:paraId="15439C20" w14:textId="77777777" w:rsidR="00311771" w:rsidRPr="00311771" w:rsidRDefault="00311771">
            <w:r w:rsidRPr="00311771">
              <w:t>Pažymėjimų, suteikiančių teisę atlikti medicinos priemonių (prietaisų) techninės būklės tikrinimą, išdavimas</w:t>
            </w:r>
          </w:p>
        </w:tc>
        <w:tc>
          <w:tcPr>
            <w:tcW w:w="1146" w:type="pct"/>
            <w:hideMark/>
          </w:tcPr>
          <w:p w14:paraId="5DC929E7" w14:textId="77777777" w:rsidR="00311771" w:rsidRPr="00311771" w:rsidRDefault="00311771">
            <w:r w:rsidRPr="00311771">
              <w:t xml:space="preserve">Valstybinės akreditavimo sveikatos priežiūros veiklai tarnyba </w:t>
            </w:r>
          </w:p>
        </w:tc>
      </w:tr>
      <w:tr w:rsidR="00311771" w:rsidRPr="00311771" w14:paraId="32B35B50" w14:textId="77777777" w:rsidTr="00683F54">
        <w:trPr>
          <w:trHeight w:val="20"/>
        </w:trPr>
        <w:tc>
          <w:tcPr>
            <w:tcW w:w="507" w:type="pct"/>
            <w:hideMark/>
          </w:tcPr>
          <w:p w14:paraId="4398F80A" w14:textId="77777777" w:rsidR="00311771" w:rsidRPr="00311771" w:rsidRDefault="00311771">
            <w:r w:rsidRPr="00311771">
              <w:t>065</w:t>
            </w:r>
          </w:p>
        </w:tc>
        <w:tc>
          <w:tcPr>
            <w:tcW w:w="565" w:type="pct"/>
            <w:hideMark/>
          </w:tcPr>
          <w:p w14:paraId="5E705FDD" w14:textId="77777777" w:rsidR="00311771" w:rsidRPr="00311771" w:rsidRDefault="00311771">
            <w:r w:rsidRPr="00311771">
              <w:t>PASA00356</w:t>
            </w:r>
          </w:p>
        </w:tc>
        <w:tc>
          <w:tcPr>
            <w:tcW w:w="2782" w:type="pct"/>
            <w:hideMark/>
          </w:tcPr>
          <w:p w14:paraId="181A7F06" w14:textId="77777777" w:rsidR="00311771" w:rsidRPr="00311771" w:rsidRDefault="00311771">
            <w:r w:rsidRPr="00311771">
              <w:t>Teikiamų rinkai medicinos priemonių (prietaisų) registravimas</w:t>
            </w:r>
          </w:p>
        </w:tc>
        <w:tc>
          <w:tcPr>
            <w:tcW w:w="1146" w:type="pct"/>
            <w:hideMark/>
          </w:tcPr>
          <w:p w14:paraId="4B87C592" w14:textId="77777777" w:rsidR="00311771" w:rsidRPr="00311771" w:rsidRDefault="00311771">
            <w:r w:rsidRPr="00311771">
              <w:t xml:space="preserve">Valstybinės akreditavimo sveikatos priežiūros veiklai tarnyba </w:t>
            </w:r>
          </w:p>
        </w:tc>
      </w:tr>
      <w:tr w:rsidR="00311771" w:rsidRPr="00311771" w14:paraId="6F4A4708" w14:textId="77777777" w:rsidTr="00683F54">
        <w:trPr>
          <w:trHeight w:val="20"/>
        </w:trPr>
        <w:tc>
          <w:tcPr>
            <w:tcW w:w="507" w:type="pct"/>
            <w:hideMark/>
          </w:tcPr>
          <w:p w14:paraId="25C2EDC5" w14:textId="77777777" w:rsidR="00311771" w:rsidRPr="00311771" w:rsidRDefault="00311771">
            <w:r w:rsidRPr="00311771">
              <w:t>066</w:t>
            </w:r>
          </w:p>
        </w:tc>
        <w:tc>
          <w:tcPr>
            <w:tcW w:w="565" w:type="pct"/>
            <w:hideMark/>
          </w:tcPr>
          <w:p w14:paraId="42287303" w14:textId="77777777" w:rsidR="00311771" w:rsidRPr="00311771" w:rsidRDefault="00311771">
            <w:r w:rsidRPr="00311771">
              <w:t>PASA00597</w:t>
            </w:r>
          </w:p>
        </w:tc>
        <w:tc>
          <w:tcPr>
            <w:tcW w:w="2782" w:type="pct"/>
            <w:hideMark/>
          </w:tcPr>
          <w:p w14:paraId="24D108C4" w14:textId="77777777" w:rsidR="00311771" w:rsidRPr="00311771" w:rsidRDefault="00311771">
            <w:r w:rsidRPr="00311771">
              <w:t>Leidimo tiesti tiesioginę liniją išdavimas</w:t>
            </w:r>
          </w:p>
        </w:tc>
        <w:tc>
          <w:tcPr>
            <w:tcW w:w="1146" w:type="pct"/>
            <w:hideMark/>
          </w:tcPr>
          <w:p w14:paraId="024A1668" w14:textId="77777777" w:rsidR="00311771" w:rsidRPr="00311771" w:rsidRDefault="00311771">
            <w:r w:rsidRPr="00311771">
              <w:t>Valstybinės energetikos reguliavimo taryba</w:t>
            </w:r>
          </w:p>
        </w:tc>
      </w:tr>
      <w:tr w:rsidR="00311771" w:rsidRPr="00311771" w14:paraId="3DA1CAA3" w14:textId="77777777" w:rsidTr="00683F54">
        <w:trPr>
          <w:trHeight w:val="20"/>
        </w:trPr>
        <w:tc>
          <w:tcPr>
            <w:tcW w:w="507" w:type="pct"/>
            <w:hideMark/>
          </w:tcPr>
          <w:p w14:paraId="0F93E10B" w14:textId="77777777" w:rsidR="00311771" w:rsidRPr="00311771" w:rsidRDefault="00311771">
            <w:r w:rsidRPr="00311771">
              <w:t>067</w:t>
            </w:r>
          </w:p>
        </w:tc>
        <w:tc>
          <w:tcPr>
            <w:tcW w:w="565" w:type="pct"/>
            <w:hideMark/>
          </w:tcPr>
          <w:p w14:paraId="372D1307" w14:textId="77777777" w:rsidR="00311771" w:rsidRPr="00311771" w:rsidRDefault="00311771">
            <w:r w:rsidRPr="00311771">
              <w:t>PASA00540</w:t>
            </w:r>
          </w:p>
        </w:tc>
        <w:tc>
          <w:tcPr>
            <w:tcW w:w="2782" w:type="pct"/>
            <w:hideMark/>
          </w:tcPr>
          <w:p w14:paraId="573FB794" w14:textId="77777777" w:rsidR="00311771" w:rsidRPr="00311771" w:rsidRDefault="00311771">
            <w:r w:rsidRPr="00311771">
              <w:t>Gamtinių dujų skirstymo licencijos išdavimas</w:t>
            </w:r>
          </w:p>
        </w:tc>
        <w:tc>
          <w:tcPr>
            <w:tcW w:w="1146" w:type="pct"/>
            <w:hideMark/>
          </w:tcPr>
          <w:p w14:paraId="42727FE8" w14:textId="77777777" w:rsidR="00311771" w:rsidRPr="00311771" w:rsidRDefault="00311771">
            <w:r w:rsidRPr="00311771">
              <w:t>Valstybinės energetikos reguliavimo taryba</w:t>
            </w:r>
          </w:p>
        </w:tc>
      </w:tr>
      <w:tr w:rsidR="00311771" w:rsidRPr="00311771" w14:paraId="462DD025" w14:textId="77777777" w:rsidTr="00683F54">
        <w:trPr>
          <w:trHeight w:val="20"/>
        </w:trPr>
        <w:tc>
          <w:tcPr>
            <w:tcW w:w="507" w:type="pct"/>
            <w:hideMark/>
          </w:tcPr>
          <w:p w14:paraId="02E7A383" w14:textId="77777777" w:rsidR="00311771" w:rsidRPr="00311771" w:rsidRDefault="00311771">
            <w:r w:rsidRPr="00311771">
              <w:t>068</w:t>
            </w:r>
          </w:p>
        </w:tc>
        <w:tc>
          <w:tcPr>
            <w:tcW w:w="565" w:type="pct"/>
            <w:hideMark/>
          </w:tcPr>
          <w:p w14:paraId="0B789955" w14:textId="77777777" w:rsidR="00311771" w:rsidRPr="00311771" w:rsidRDefault="00311771">
            <w:r w:rsidRPr="00311771">
              <w:t>PASA00675</w:t>
            </w:r>
          </w:p>
        </w:tc>
        <w:tc>
          <w:tcPr>
            <w:tcW w:w="2782" w:type="pct"/>
            <w:hideMark/>
          </w:tcPr>
          <w:p w14:paraId="2C9F02F6" w14:textId="77777777" w:rsidR="00311771" w:rsidRPr="00311771" w:rsidRDefault="00311771">
            <w:r w:rsidRPr="00311771">
              <w:t>Suskystintų gamtinių dujų (SGD) pakartotinio dujinimo veiklos licencijos išdavimas</w:t>
            </w:r>
          </w:p>
        </w:tc>
        <w:tc>
          <w:tcPr>
            <w:tcW w:w="1146" w:type="pct"/>
            <w:hideMark/>
          </w:tcPr>
          <w:p w14:paraId="6B4160DC" w14:textId="77777777" w:rsidR="00311771" w:rsidRPr="00311771" w:rsidRDefault="00311771">
            <w:r w:rsidRPr="00311771">
              <w:t>Valstybinės energetikos reguliavimo taryba</w:t>
            </w:r>
          </w:p>
        </w:tc>
      </w:tr>
      <w:tr w:rsidR="00311771" w:rsidRPr="00311771" w14:paraId="71AAF825" w14:textId="77777777" w:rsidTr="00683F54">
        <w:trPr>
          <w:trHeight w:val="20"/>
        </w:trPr>
        <w:tc>
          <w:tcPr>
            <w:tcW w:w="507" w:type="pct"/>
            <w:hideMark/>
          </w:tcPr>
          <w:p w14:paraId="6696F32E" w14:textId="77777777" w:rsidR="00311771" w:rsidRPr="00311771" w:rsidRDefault="00311771">
            <w:r w:rsidRPr="00311771">
              <w:t>069</w:t>
            </w:r>
          </w:p>
        </w:tc>
        <w:tc>
          <w:tcPr>
            <w:tcW w:w="565" w:type="pct"/>
            <w:hideMark/>
          </w:tcPr>
          <w:p w14:paraId="47FC2073" w14:textId="77777777" w:rsidR="00311771" w:rsidRPr="00311771" w:rsidRDefault="00311771">
            <w:r w:rsidRPr="00311771">
              <w:t>PASA00799</w:t>
            </w:r>
          </w:p>
        </w:tc>
        <w:tc>
          <w:tcPr>
            <w:tcW w:w="2782" w:type="pct"/>
            <w:hideMark/>
          </w:tcPr>
          <w:p w14:paraId="2E75B578" w14:textId="77777777" w:rsidR="00311771" w:rsidRPr="00311771" w:rsidRDefault="00311771">
            <w:r w:rsidRPr="00311771">
              <w:t>Leidimo verstis didmenine prekyba suskystintomis naftos dujomis išdavimas</w:t>
            </w:r>
          </w:p>
        </w:tc>
        <w:tc>
          <w:tcPr>
            <w:tcW w:w="1146" w:type="pct"/>
            <w:hideMark/>
          </w:tcPr>
          <w:p w14:paraId="74BF8053" w14:textId="77777777" w:rsidR="00311771" w:rsidRPr="00311771" w:rsidRDefault="00311771">
            <w:r w:rsidRPr="00311771">
              <w:t>Valstybinės energetikos reguliavimo taryba</w:t>
            </w:r>
          </w:p>
        </w:tc>
      </w:tr>
      <w:tr w:rsidR="00311771" w:rsidRPr="00311771" w14:paraId="0D71A319" w14:textId="77777777" w:rsidTr="00683F54">
        <w:trPr>
          <w:trHeight w:val="20"/>
        </w:trPr>
        <w:tc>
          <w:tcPr>
            <w:tcW w:w="507" w:type="pct"/>
            <w:hideMark/>
          </w:tcPr>
          <w:p w14:paraId="46FE975B" w14:textId="77777777" w:rsidR="00311771" w:rsidRPr="00311771" w:rsidRDefault="00311771">
            <w:r w:rsidRPr="00311771">
              <w:t>070</w:t>
            </w:r>
          </w:p>
        </w:tc>
        <w:tc>
          <w:tcPr>
            <w:tcW w:w="565" w:type="pct"/>
            <w:hideMark/>
          </w:tcPr>
          <w:p w14:paraId="300157E6" w14:textId="77777777" w:rsidR="00311771" w:rsidRPr="00311771" w:rsidRDefault="00311771">
            <w:r w:rsidRPr="00311771">
              <w:t>PASA00714</w:t>
            </w:r>
          </w:p>
        </w:tc>
        <w:tc>
          <w:tcPr>
            <w:tcW w:w="2782" w:type="pct"/>
            <w:hideMark/>
          </w:tcPr>
          <w:p w14:paraId="3E95E43A" w14:textId="77777777" w:rsidR="00311771" w:rsidRPr="00311771" w:rsidRDefault="00311771">
            <w:r w:rsidRPr="00311771">
              <w:t>Leidimo verstis mažmenine prekyba suskystintomis naftos dujomis išdavimas</w:t>
            </w:r>
          </w:p>
        </w:tc>
        <w:tc>
          <w:tcPr>
            <w:tcW w:w="1146" w:type="pct"/>
            <w:hideMark/>
          </w:tcPr>
          <w:p w14:paraId="17615E76" w14:textId="77777777" w:rsidR="00311771" w:rsidRPr="00311771" w:rsidRDefault="00311771">
            <w:r w:rsidRPr="00311771">
              <w:t>Valstybinės energetikos reguliavimo taryba</w:t>
            </w:r>
          </w:p>
        </w:tc>
      </w:tr>
      <w:tr w:rsidR="00311771" w:rsidRPr="00311771" w14:paraId="2A05FBF2" w14:textId="77777777" w:rsidTr="00683F54">
        <w:trPr>
          <w:trHeight w:val="20"/>
        </w:trPr>
        <w:tc>
          <w:tcPr>
            <w:tcW w:w="507" w:type="pct"/>
            <w:hideMark/>
          </w:tcPr>
          <w:p w14:paraId="5B8A9B78" w14:textId="77777777" w:rsidR="00311771" w:rsidRPr="00311771" w:rsidRDefault="00311771">
            <w:r w:rsidRPr="00311771">
              <w:t>071</w:t>
            </w:r>
          </w:p>
        </w:tc>
        <w:tc>
          <w:tcPr>
            <w:tcW w:w="565" w:type="pct"/>
            <w:hideMark/>
          </w:tcPr>
          <w:p w14:paraId="6F7B3CEF" w14:textId="77777777" w:rsidR="00311771" w:rsidRPr="00311771" w:rsidRDefault="00311771">
            <w:r w:rsidRPr="00311771">
              <w:t>PASA00647</w:t>
            </w:r>
          </w:p>
        </w:tc>
        <w:tc>
          <w:tcPr>
            <w:tcW w:w="2782" w:type="pct"/>
            <w:hideMark/>
          </w:tcPr>
          <w:p w14:paraId="65DD7DB4" w14:textId="77777777" w:rsidR="00311771" w:rsidRPr="00311771" w:rsidRDefault="00311771">
            <w:r w:rsidRPr="00311771">
              <w:t>Leidimo verstis didmenine prekyba nefasuotais naftos produktais išdavimas</w:t>
            </w:r>
          </w:p>
        </w:tc>
        <w:tc>
          <w:tcPr>
            <w:tcW w:w="1146" w:type="pct"/>
            <w:hideMark/>
          </w:tcPr>
          <w:p w14:paraId="7D2C5D58" w14:textId="77777777" w:rsidR="00311771" w:rsidRPr="00311771" w:rsidRDefault="00311771">
            <w:r w:rsidRPr="00311771">
              <w:t>Valstybinės energetikos reguliavimo taryba</w:t>
            </w:r>
          </w:p>
        </w:tc>
      </w:tr>
      <w:tr w:rsidR="00311771" w:rsidRPr="00311771" w14:paraId="26927E26" w14:textId="77777777" w:rsidTr="00683F54">
        <w:trPr>
          <w:trHeight w:val="20"/>
        </w:trPr>
        <w:tc>
          <w:tcPr>
            <w:tcW w:w="507" w:type="pct"/>
            <w:hideMark/>
          </w:tcPr>
          <w:p w14:paraId="429F39DF" w14:textId="77777777" w:rsidR="00311771" w:rsidRPr="00311771" w:rsidRDefault="00311771">
            <w:r w:rsidRPr="00311771">
              <w:t>072</w:t>
            </w:r>
          </w:p>
        </w:tc>
        <w:tc>
          <w:tcPr>
            <w:tcW w:w="565" w:type="pct"/>
            <w:hideMark/>
          </w:tcPr>
          <w:p w14:paraId="717BFA5F" w14:textId="77777777" w:rsidR="00311771" w:rsidRPr="00311771" w:rsidRDefault="00311771">
            <w:r w:rsidRPr="00311771">
              <w:t>PASA00900</w:t>
            </w:r>
          </w:p>
        </w:tc>
        <w:tc>
          <w:tcPr>
            <w:tcW w:w="2782" w:type="pct"/>
            <w:hideMark/>
          </w:tcPr>
          <w:p w14:paraId="3C4110F6" w14:textId="77777777" w:rsidR="00311771" w:rsidRPr="00311771" w:rsidRDefault="00311771">
            <w:r w:rsidRPr="00311771">
              <w:t>Leidimo verstis mažmenine prekyba nefasuotais naftos produktais išdavimas</w:t>
            </w:r>
          </w:p>
        </w:tc>
        <w:tc>
          <w:tcPr>
            <w:tcW w:w="1146" w:type="pct"/>
            <w:hideMark/>
          </w:tcPr>
          <w:p w14:paraId="27349059" w14:textId="77777777" w:rsidR="00311771" w:rsidRPr="00311771" w:rsidRDefault="00311771">
            <w:r w:rsidRPr="00311771">
              <w:t>Valstybinės energetikos reguliavimo taryba</w:t>
            </w:r>
          </w:p>
        </w:tc>
      </w:tr>
      <w:tr w:rsidR="00311771" w:rsidRPr="00311771" w14:paraId="503BDF44" w14:textId="77777777" w:rsidTr="00683F54">
        <w:trPr>
          <w:trHeight w:val="20"/>
        </w:trPr>
        <w:tc>
          <w:tcPr>
            <w:tcW w:w="507" w:type="pct"/>
            <w:hideMark/>
          </w:tcPr>
          <w:p w14:paraId="5CFE4D26" w14:textId="77777777" w:rsidR="00311771" w:rsidRPr="00311771" w:rsidRDefault="00311771">
            <w:r w:rsidRPr="00311771">
              <w:t>073</w:t>
            </w:r>
          </w:p>
        </w:tc>
        <w:tc>
          <w:tcPr>
            <w:tcW w:w="565" w:type="pct"/>
            <w:hideMark/>
          </w:tcPr>
          <w:p w14:paraId="22E28060" w14:textId="77777777" w:rsidR="00311771" w:rsidRPr="00311771" w:rsidRDefault="00311771">
            <w:r w:rsidRPr="00311771">
              <w:t>PASA00704</w:t>
            </w:r>
          </w:p>
        </w:tc>
        <w:tc>
          <w:tcPr>
            <w:tcW w:w="2782" w:type="pct"/>
            <w:hideMark/>
          </w:tcPr>
          <w:p w14:paraId="6663A6FC" w14:textId="77777777" w:rsidR="00311771" w:rsidRPr="00311771" w:rsidRDefault="00311771">
            <w:r w:rsidRPr="00311771">
              <w:t>Gido pažymėjimo išdavimas</w:t>
            </w:r>
          </w:p>
        </w:tc>
        <w:tc>
          <w:tcPr>
            <w:tcW w:w="1146" w:type="pct"/>
            <w:hideMark/>
          </w:tcPr>
          <w:p w14:paraId="1809EFA9" w14:textId="77777777" w:rsidR="00311771" w:rsidRPr="00311771" w:rsidRDefault="00311771">
            <w:r w:rsidRPr="00311771">
              <w:t>Valstybinės vartotojų teisių apsaugos tarnyba</w:t>
            </w:r>
          </w:p>
        </w:tc>
      </w:tr>
      <w:tr w:rsidR="00311771" w:rsidRPr="00311771" w14:paraId="2A193DB8" w14:textId="77777777" w:rsidTr="00683F54">
        <w:trPr>
          <w:trHeight w:val="20"/>
        </w:trPr>
        <w:tc>
          <w:tcPr>
            <w:tcW w:w="507" w:type="pct"/>
            <w:hideMark/>
          </w:tcPr>
          <w:p w14:paraId="23F10860" w14:textId="77777777" w:rsidR="00311771" w:rsidRPr="00311771" w:rsidRDefault="00311771">
            <w:r w:rsidRPr="00311771">
              <w:t>074</w:t>
            </w:r>
          </w:p>
        </w:tc>
        <w:tc>
          <w:tcPr>
            <w:tcW w:w="565" w:type="pct"/>
            <w:hideMark/>
          </w:tcPr>
          <w:p w14:paraId="70DB0817" w14:textId="77777777" w:rsidR="00311771" w:rsidRPr="00311771" w:rsidRDefault="00311771">
            <w:r w:rsidRPr="00311771">
              <w:t>PASA00731</w:t>
            </w:r>
          </w:p>
        </w:tc>
        <w:tc>
          <w:tcPr>
            <w:tcW w:w="2782" w:type="pct"/>
            <w:hideMark/>
          </w:tcPr>
          <w:p w14:paraId="1DD2438F" w14:textId="77777777" w:rsidR="00311771" w:rsidRPr="00311771" w:rsidRDefault="00311771">
            <w:r w:rsidRPr="00311771">
              <w:t>Kelionių organizatoriaus pažymėjimo išdavimas, galiojimo sustabdymas, sustabdymo pratęsimas, galiojimo panaikinimas</w:t>
            </w:r>
          </w:p>
        </w:tc>
        <w:tc>
          <w:tcPr>
            <w:tcW w:w="1146" w:type="pct"/>
            <w:hideMark/>
          </w:tcPr>
          <w:p w14:paraId="26767953" w14:textId="77777777" w:rsidR="00311771" w:rsidRPr="00311771" w:rsidRDefault="00311771">
            <w:r w:rsidRPr="00311771">
              <w:t>Valstybinės vartotojų teisių apsaugos tarnyba</w:t>
            </w:r>
          </w:p>
        </w:tc>
      </w:tr>
      <w:tr w:rsidR="00311771" w:rsidRPr="00311771" w14:paraId="60D75CE4" w14:textId="77777777" w:rsidTr="00683F54">
        <w:trPr>
          <w:trHeight w:val="20"/>
        </w:trPr>
        <w:tc>
          <w:tcPr>
            <w:tcW w:w="507" w:type="pct"/>
            <w:hideMark/>
          </w:tcPr>
          <w:p w14:paraId="25618A25" w14:textId="77777777" w:rsidR="00311771" w:rsidRPr="00311771" w:rsidRDefault="00311771">
            <w:r w:rsidRPr="00311771">
              <w:t>075</w:t>
            </w:r>
          </w:p>
        </w:tc>
        <w:tc>
          <w:tcPr>
            <w:tcW w:w="565" w:type="pct"/>
            <w:hideMark/>
          </w:tcPr>
          <w:p w14:paraId="29FD802A" w14:textId="77777777" w:rsidR="00311771" w:rsidRPr="00311771" w:rsidRDefault="00311771">
            <w:r w:rsidRPr="00311771">
              <w:t>PASA00425</w:t>
            </w:r>
          </w:p>
        </w:tc>
        <w:tc>
          <w:tcPr>
            <w:tcW w:w="2782" w:type="pct"/>
            <w:hideMark/>
          </w:tcPr>
          <w:p w14:paraId="7D2A931C" w14:textId="77777777" w:rsidR="00311771" w:rsidRPr="00311771" w:rsidRDefault="00311771">
            <w:r w:rsidRPr="00311771">
              <w:t>Teisės vykdyti turizmo paslaugų rinkinio pardavėjo veiklą suteikimas</w:t>
            </w:r>
          </w:p>
        </w:tc>
        <w:tc>
          <w:tcPr>
            <w:tcW w:w="1146" w:type="pct"/>
            <w:hideMark/>
          </w:tcPr>
          <w:p w14:paraId="655AA0CA" w14:textId="77777777" w:rsidR="00311771" w:rsidRPr="00311771" w:rsidRDefault="00311771">
            <w:r w:rsidRPr="00311771">
              <w:t xml:space="preserve">Valstybinės vartotojų teisių </w:t>
            </w:r>
            <w:r w:rsidRPr="00311771">
              <w:lastRenderedPageBreak/>
              <w:t>apsaugos tarnyba</w:t>
            </w:r>
          </w:p>
        </w:tc>
      </w:tr>
      <w:tr w:rsidR="00311771" w:rsidRPr="00311771" w14:paraId="06FCD7BA" w14:textId="77777777" w:rsidTr="00683F54">
        <w:trPr>
          <w:trHeight w:val="20"/>
        </w:trPr>
        <w:tc>
          <w:tcPr>
            <w:tcW w:w="507" w:type="pct"/>
            <w:hideMark/>
          </w:tcPr>
          <w:p w14:paraId="41138C2B" w14:textId="77777777" w:rsidR="00311771" w:rsidRPr="00311771" w:rsidRDefault="00311771">
            <w:r w:rsidRPr="00311771">
              <w:lastRenderedPageBreak/>
              <w:t>076</w:t>
            </w:r>
          </w:p>
        </w:tc>
        <w:tc>
          <w:tcPr>
            <w:tcW w:w="565" w:type="pct"/>
            <w:hideMark/>
          </w:tcPr>
          <w:p w14:paraId="25F51255" w14:textId="77777777" w:rsidR="00311771" w:rsidRPr="00311771" w:rsidRDefault="00311771">
            <w:r w:rsidRPr="00311771">
              <w:t>PASA00445</w:t>
            </w:r>
          </w:p>
        </w:tc>
        <w:tc>
          <w:tcPr>
            <w:tcW w:w="2782" w:type="pct"/>
            <w:hideMark/>
          </w:tcPr>
          <w:p w14:paraId="45CD1002" w14:textId="77777777" w:rsidR="00311771" w:rsidRPr="00311771" w:rsidRDefault="00311771">
            <w:r w:rsidRPr="00311771">
              <w:t>Pranešimo dėl neklasifikuojamųjų apgyvendinimo paslaugų teikimas</w:t>
            </w:r>
          </w:p>
        </w:tc>
        <w:tc>
          <w:tcPr>
            <w:tcW w:w="1146" w:type="pct"/>
            <w:hideMark/>
          </w:tcPr>
          <w:p w14:paraId="66EC015A" w14:textId="77777777" w:rsidR="00311771" w:rsidRPr="00311771" w:rsidRDefault="00311771">
            <w:r w:rsidRPr="00311771">
              <w:t>Valstybinės vartotojų teisių apsaugos tarnyba</w:t>
            </w:r>
          </w:p>
        </w:tc>
      </w:tr>
      <w:tr w:rsidR="00311771" w:rsidRPr="00311771" w14:paraId="523502A6" w14:textId="77777777" w:rsidTr="00683F54">
        <w:trPr>
          <w:trHeight w:val="20"/>
        </w:trPr>
        <w:tc>
          <w:tcPr>
            <w:tcW w:w="507" w:type="pct"/>
            <w:hideMark/>
          </w:tcPr>
          <w:p w14:paraId="2CECC1FA" w14:textId="77777777" w:rsidR="00311771" w:rsidRPr="00311771" w:rsidRDefault="00311771">
            <w:r w:rsidRPr="00311771">
              <w:t>077</w:t>
            </w:r>
          </w:p>
        </w:tc>
        <w:tc>
          <w:tcPr>
            <w:tcW w:w="565" w:type="pct"/>
            <w:hideMark/>
          </w:tcPr>
          <w:p w14:paraId="11DA71A2" w14:textId="77777777" w:rsidR="00311771" w:rsidRPr="00311771" w:rsidRDefault="00311771">
            <w:r w:rsidRPr="00311771">
              <w:t>PASA00292</w:t>
            </w:r>
          </w:p>
        </w:tc>
        <w:tc>
          <w:tcPr>
            <w:tcW w:w="2782" w:type="pct"/>
            <w:hideMark/>
          </w:tcPr>
          <w:p w14:paraId="04461737" w14:textId="77777777" w:rsidR="00311771" w:rsidRPr="00311771" w:rsidRDefault="00311771">
            <w:r w:rsidRPr="00311771">
              <w:t>Teisės laikinai ir kartais teikti gido paslaugas Lietuvos Respublikoje suteikimas</w:t>
            </w:r>
          </w:p>
        </w:tc>
        <w:tc>
          <w:tcPr>
            <w:tcW w:w="1146" w:type="pct"/>
            <w:hideMark/>
          </w:tcPr>
          <w:p w14:paraId="0FF557C6" w14:textId="77777777" w:rsidR="00311771" w:rsidRPr="00311771" w:rsidRDefault="00311771">
            <w:r w:rsidRPr="00311771">
              <w:t>Valstybinės vartotojų teisių apsaugos tarnyba</w:t>
            </w:r>
          </w:p>
        </w:tc>
      </w:tr>
      <w:tr w:rsidR="00311771" w:rsidRPr="00311771" w14:paraId="16ECE6FF" w14:textId="77777777" w:rsidTr="00683F54">
        <w:trPr>
          <w:trHeight w:val="20"/>
        </w:trPr>
        <w:tc>
          <w:tcPr>
            <w:tcW w:w="507" w:type="pct"/>
            <w:hideMark/>
          </w:tcPr>
          <w:p w14:paraId="56B36B3A" w14:textId="77777777" w:rsidR="00311771" w:rsidRPr="00311771" w:rsidRDefault="00311771">
            <w:r w:rsidRPr="00311771">
              <w:t>078</w:t>
            </w:r>
          </w:p>
        </w:tc>
        <w:tc>
          <w:tcPr>
            <w:tcW w:w="565" w:type="pct"/>
            <w:hideMark/>
          </w:tcPr>
          <w:p w14:paraId="3C257081" w14:textId="77777777" w:rsidR="00311771" w:rsidRPr="00311771" w:rsidRDefault="00311771">
            <w:r w:rsidRPr="00311771">
              <w:t>PASA00763</w:t>
            </w:r>
          </w:p>
        </w:tc>
        <w:tc>
          <w:tcPr>
            <w:tcW w:w="2782" w:type="pct"/>
            <w:hideMark/>
          </w:tcPr>
          <w:p w14:paraId="0359D5F1" w14:textId="77777777" w:rsidR="00311771" w:rsidRPr="00311771" w:rsidRDefault="00311771">
            <w:r w:rsidRPr="00311771">
              <w:t>Kelionių pardavimo agento deklaracijos priėmimas ir įtraukimas į kelionių pardavimo agentų sąrašą</w:t>
            </w:r>
          </w:p>
        </w:tc>
        <w:tc>
          <w:tcPr>
            <w:tcW w:w="1146" w:type="pct"/>
            <w:hideMark/>
          </w:tcPr>
          <w:p w14:paraId="28712032" w14:textId="77777777" w:rsidR="00311771" w:rsidRPr="00311771" w:rsidRDefault="00311771">
            <w:r w:rsidRPr="00311771">
              <w:t>Valstybinės vartotojų teisių apsaugos tarnyba</w:t>
            </w:r>
          </w:p>
        </w:tc>
      </w:tr>
      <w:tr w:rsidR="00311771" w:rsidRPr="00311771" w14:paraId="3BDEF62B" w14:textId="77777777" w:rsidTr="00683F54">
        <w:trPr>
          <w:trHeight w:val="20"/>
        </w:trPr>
        <w:tc>
          <w:tcPr>
            <w:tcW w:w="507" w:type="pct"/>
            <w:hideMark/>
          </w:tcPr>
          <w:p w14:paraId="19668D65" w14:textId="77777777" w:rsidR="00311771" w:rsidRPr="00311771" w:rsidRDefault="00311771">
            <w:r w:rsidRPr="00311771">
              <w:t>079</w:t>
            </w:r>
          </w:p>
        </w:tc>
        <w:tc>
          <w:tcPr>
            <w:tcW w:w="565" w:type="pct"/>
            <w:hideMark/>
          </w:tcPr>
          <w:p w14:paraId="0E4B1D7B" w14:textId="77777777" w:rsidR="00311771" w:rsidRPr="00311771" w:rsidRDefault="00311771">
            <w:r w:rsidRPr="00311771">
              <w:t>PASA00164</w:t>
            </w:r>
          </w:p>
        </w:tc>
        <w:tc>
          <w:tcPr>
            <w:tcW w:w="2782" w:type="pct"/>
            <w:hideMark/>
          </w:tcPr>
          <w:p w14:paraId="72B6BD97" w14:textId="77777777" w:rsidR="00311771" w:rsidRPr="00311771" w:rsidRDefault="00311771">
            <w:r w:rsidRPr="00311771">
              <w:t>Apgyvendinimo paslaugų klasifikavimo pažymėjimo išdavimas, tikslinimas, galiojimo panaikinimas</w:t>
            </w:r>
          </w:p>
        </w:tc>
        <w:tc>
          <w:tcPr>
            <w:tcW w:w="1146" w:type="pct"/>
            <w:hideMark/>
          </w:tcPr>
          <w:p w14:paraId="679435C0" w14:textId="77777777" w:rsidR="00311771" w:rsidRPr="00311771" w:rsidRDefault="00311771">
            <w:r w:rsidRPr="00311771">
              <w:t>Valstybinės vartotojų teisių apsaugos tarnyba</w:t>
            </w:r>
          </w:p>
        </w:tc>
      </w:tr>
      <w:tr w:rsidR="00311771" w:rsidRPr="00311771" w14:paraId="5697539D" w14:textId="77777777" w:rsidTr="00683F54">
        <w:trPr>
          <w:trHeight w:val="20"/>
        </w:trPr>
        <w:tc>
          <w:tcPr>
            <w:tcW w:w="507" w:type="pct"/>
            <w:hideMark/>
          </w:tcPr>
          <w:p w14:paraId="7396AD47" w14:textId="77777777" w:rsidR="00311771" w:rsidRPr="00311771" w:rsidRDefault="00311771">
            <w:r w:rsidRPr="00311771">
              <w:t>081</w:t>
            </w:r>
          </w:p>
        </w:tc>
        <w:tc>
          <w:tcPr>
            <w:tcW w:w="565" w:type="pct"/>
            <w:hideMark/>
          </w:tcPr>
          <w:p w14:paraId="76827EF1" w14:textId="77777777" w:rsidR="00311771" w:rsidRPr="00311771" w:rsidRDefault="00311771">
            <w:r w:rsidRPr="00311771">
              <w:t>PAS30429</w:t>
            </w:r>
          </w:p>
        </w:tc>
        <w:tc>
          <w:tcPr>
            <w:tcW w:w="2782" w:type="pct"/>
            <w:hideMark/>
          </w:tcPr>
          <w:p w14:paraId="074CD106" w14:textId="77777777" w:rsidR="00311771" w:rsidRPr="00311771" w:rsidRDefault="00311771">
            <w:r w:rsidRPr="00311771">
              <w:t>Melioracijos įmonių ir specialistų atestavimas</w:t>
            </w:r>
          </w:p>
        </w:tc>
        <w:tc>
          <w:tcPr>
            <w:tcW w:w="1146" w:type="pct"/>
            <w:hideMark/>
          </w:tcPr>
          <w:p w14:paraId="28FB9531" w14:textId="77777777" w:rsidR="00311771" w:rsidRPr="00311771" w:rsidRDefault="00311771">
            <w:r w:rsidRPr="00311771">
              <w:t>Žemės ūkio ministerija</w:t>
            </w:r>
          </w:p>
        </w:tc>
      </w:tr>
      <w:tr w:rsidR="00311771" w:rsidRPr="00311771" w14:paraId="24CD5815" w14:textId="77777777" w:rsidTr="00683F54">
        <w:trPr>
          <w:trHeight w:val="20"/>
        </w:trPr>
        <w:tc>
          <w:tcPr>
            <w:tcW w:w="507" w:type="pct"/>
            <w:hideMark/>
          </w:tcPr>
          <w:p w14:paraId="066F8D93" w14:textId="77777777" w:rsidR="00311771" w:rsidRPr="00311771" w:rsidRDefault="00311771">
            <w:r w:rsidRPr="00311771">
              <w:t>082</w:t>
            </w:r>
          </w:p>
        </w:tc>
        <w:tc>
          <w:tcPr>
            <w:tcW w:w="565" w:type="pct"/>
            <w:hideMark/>
          </w:tcPr>
          <w:p w14:paraId="0096E439" w14:textId="77777777" w:rsidR="00311771" w:rsidRPr="00311771" w:rsidRDefault="00311771">
            <w:r w:rsidRPr="00311771">
              <w:t>PASA00405</w:t>
            </w:r>
          </w:p>
        </w:tc>
        <w:tc>
          <w:tcPr>
            <w:tcW w:w="2782" w:type="pct"/>
            <w:hideMark/>
          </w:tcPr>
          <w:p w14:paraId="37BE0B71" w14:textId="77777777" w:rsidR="00311771" w:rsidRPr="00311771" w:rsidRDefault="00311771">
            <w:r w:rsidRPr="00311771">
              <w:t>Tradicinių amatų meistro pažymėjimas</w:t>
            </w:r>
          </w:p>
        </w:tc>
        <w:tc>
          <w:tcPr>
            <w:tcW w:w="1146" w:type="pct"/>
            <w:hideMark/>
          </w:tcPr>
          <w:p w14:paraId="10C9B264" w14:textId="77777777" w:rsidR="00311771" w:rsidRPr="00311771" w:rsidRDefault="00311771">
            <w:r w:rsidRPr="00311771">
              <w:t>Žemės ūkio ministerija</w:t>
            </w:r>
          </w:p>
        </w:tc>
      </w:tr>
      <w:tr w:rsidR="00311771" w:rsidRPr="00311771" w14:paraId="70CF1184" w14:textId="77777777" w:rsidTr="00683F54">
        <w:trPr>
          <w:trHeight w:val="20"/>
        </w:trPr>
        <w:tc>
          <w:tcPr>
            <w:tcW w:w="507" w:type="pct"/>
            <w:hideMark/>
          </w:tcPr>
          <w:p w14:paraId="74B8E87B" w14:textId="77777777" w:rsidR="00311771" w:rsidRPr="00311771" w:rsidRDefault="00311771">
            <w:r w:rsidRPr="00311771">
              <w:t>083</w:t>
            </w:r>
          </w:p>
        </w:tc>
        <w:tc>
          <w:tcPr>
            <w:tcW w:w="565" w:type="pct"/>
            <w:hideMark/>
          </w:tcPr>
          <w:p w14:paraId="74BBA221" w14:textId="77777777" w:rsidR="00311771" w:rsidRPr="00311771" w:rsidRDefault="00311771">
            <w:r w:rsidRPr="00311771">
              <w:t>PAS30269</w:t>
            </w:r>
          </w:p>
        </w:tc>
        <w:tc>
          <w:tcPr>
            <w:tcW w:w="2782" w:type="pct"/>
            <w:hideMark/>
          </w:tcPr>
          <w:p w14:paraId="5D47B81C" w14:textId="77777777" w:rsidR="00311771" w:rsidRPr="00311771" w:rsidRDefault="00311771">
            <w:r w:rsidRPr="00311771">
              <w:t>Tradicinių amatų neformaliojo mokymo programos sertifikatas</w:t>
            </w:r>
          </w:p>
        </w:tc>
        <w:tc>
          <w:tcPr>
            <w:tcW w:w="1146" w:type="pct"/>
            <w:hideMark/>
          </w:tcPr>
          <w:p w14:paraId="236EE835" w14:textId="77777777" w:rsidR="00311771" w:rsidRPr="00311771" w:rsidRDefault="00311771">
            <w:r w:rsidRPr="00311771">
              <w:t>Žemės ūkio ministerija</w:t>
            </w:r>
          </w:p>
        </w:tc>
      </w:tr>
      <w:tr w:rsidR="00311771" w:rsidRPr="00311771" w14:paraId="044F1565" w14:textId="77777777" w:rsidTr="00683F54">
        <w:trPr>
          <w:trHeight w:val="20"/>
        </w:trPr>
        <w:tc>
          <w:tcPr>
            <w:tcW w:w="507" w:type="pct"/>
            <w:hideMark/>
          </w:tcPr>
          <w:p w14:paraId="52DFF41B" w14:textId="77777777" w:rsidR="00311771" w:rsidRPr="00311771" w:rsidRDefault="00311771">
            <w:r w:rsidRPr="00311771">
              <w:t>084</w:t>
            </w:r>
          </w:p>
        </w:tc>
        <w:tc>
          <w:tcPr>
            <w:tcW w:w="565" w:type="pct"/>
            <w:hideMark/>
          </w:tcPr>
          <w:p w14:paraId="74A49316" w14:textId="77777777" w:rsidR="00311771" w:rsidRPr="00311771" w:rsidRDefault="00311771">
            <w:r w:rsidRPr="00311771">
              <w:t>PASA00961</w:t>
            </w:r>
          </w:p>
        </w:tc>
        <w:tc>
          <w:tcPr>
            <w:tcW w:w="2782" w:type="pct"/>
            <w:hideMark/>
          </w:tcPr>
          <w:p w14:paraId="68ABA6AE" w14:textId="77777777" w:rsidR="00311771" w:rsidRPr="00311771" w:rsidRDefault="00311771">
            <w:r w:rsidRPr="00311771">
              <w:t>Pirminio žvejybos produktų supirkimo veiklos pradžios ir pabaigos registravimas</w:t>
            </w:r>
          </w:p>
        </w:tc>
        <w:tc>
          <w:tcPr>
            <w:tcW w:w="1146" w:type="pct"/>
            <w:hideMark/>
          </w:tcPr>
          <w:p w14:paraId="1C264C70" w14:textId="77777777" w:rsidR="00311771" w:rsidRPr="00311771" w:rsidRDefault="00311771">
            <w:r w:rsidRPr="00311771">
              <w:t>Žuvininkystės tarnybos prie Lietuvos Respublikos žemės ūkio ministerijos</w:t>
            </w:r>
          </w:p>
        </w:tc>
      </w:tr>
      <w:tr w:rsidR="00311771" w:rsidRPr="00311771" w14:paraId="1018805A" w14:textId="77777777" w:rsidTr="00683F54">
        <w:trPr>
          <w:trHeight w:val="20"/>
        </w:trPr>
        <w:tc>
          <w:tcPr>
            <w:tcW w:w="507" w:type="pct"/>
            <w:hideMark/>
          </w:tcPr>
          <w:p w14:paraId="68F479B6" w14:textId="77777777" w:rsidR="00311771" w:rsidRPr="00311771" w:rsidRDefault="00311771">
            <w:r w:rsidRPr="00311771">
              <w:t>085</w:t>
            </w:r>
          </w:p>
        </w:tc>
        <w:tc>
          <w:tcPr>
            <w:tcW w:w="565" w:type="pct"/>
            <w:hideMark/>
          </w:tcPr>
          <w:p w14:paraId="05EE39E6" w14:textId="77777777" w:rsidR="00311771" w:rsidRPr="00311771" w:rsidRDefault="00311771">
            <w:r w:rsidRPr="00311771">
              <w:t>PASA00154</w:t>
            </w:r>
          </w:p>
        </w:tc>
        <w:tc>
          <w:tcPr>
            <w:tcW w:w="2782" w:type="pct"/>
            <w:hideMark/>
          </w:tcPr>
          <w:p w14:paraId="1F2FECEC" w14:textId="77777777" w:rsidR="00311771" w:rsidRPr="00311771" w:rsidRDefault="00311771">
            <w:r w:rsidRPr="00311771">
              <w:t>Verslinės žvejybos Baltijos jūros priekrantėje leidimo išdavimas</w:t>
            </w:r>
          </w:p>
        </w:tc>
        <w:tc>
          <w:tcPr>
            <w:tcW w:w="1146" w:type="pct"/>
            <w:hideMark/>
          </w:tcPr>
          <w:p w14:paraId="0CA0CE56" w14:textId="77777777" w:rsidR="00311771" w:rsidRPr="00311771" w:rsidRDefault="00311771">
            <w:r w:rsidRPr="00311771">
              <w:t>Žuvininkystės tarnybos prie Lietuvos Respublikos žemės ūkio ministerijos</w:t>
            </w:r>
          </w:p>
        </w:tc>
      </w:tr>
      <w:tr w:rsidR="00311771" w:rsidRPr="00311771" w14:paraId="698834D5" w14:textId="77777777" w:rsidTr="00683F54">
        <w:trPr>
          <w:trHeight w:val="20"/>
        </w:trPr>
        <w:tc>
          <w:tcPr>
            <w:tcW w:w="507" w:type="pct"/>
            <w:hideMark/>
          </w:tcPr>
          <w:p w14:paraId="1700BEA3" w14:textId="77777777" w:rsidR="00311771" w:rsidRPr="00311771" w:rsidRDefault="00311771">
            <w:r w:rsidRPr="00311771">
              <w:t>086</w:t>
            </w:r>
          </w:p>
        </w:tc>
        <w:tc>
          <w:tcPr>
            <w:tcW w:w="565" w:type="pct"/>
            <w:hideMark/>
          </w:tcPr>
          <w:p w14:paraId="129E20B3" w14:textId="77777777" w:rsidR="00311771" w:rsidRPr="00311771" w:rsidRDefault="00311771">
            <w:r w:rsidRPr="00311771">
              <w:t>PASA00233</w:t>
            </w:r>
          </w:p>
        </w:tc>
        <w:tc>
          <w:tcPr>
            <w:tcW w:w="2782" w:type="pct"/>
            <w:hideMark/>
          </w:tcPr>
          <w:p w14:paraId="57593051" w14:textId="77777777" w:rsidR="00311771" w:rsidRPr="00311771" w:rsidRDefault="00311771">
            <w:r w:rsidRPr="00311771">
              <w:t>Verslinės žvejybos Baltijos jūroje (be teisės žvejoti priekrantėje) leidimo išdavimas</w:t>
            </w:r>
          </w:p>
        </w:tc>
        <w:tc>
          <w:tcPr>
            <w:tcW w:w="1146" w:type="pct"/>
            <w:hideMark/>
          </w:tcPr>
          <w:p w14:paraId="139F8399" w14:textId="77777777" w:rsidR="00311771" w:rsidRPr="00311771" w:rsidRDefault="00311771">
            <w:r w:rsidRPr="00311771">
              <w:t>Žuvininkystės tarnybos prie Lietuvos Respublikos žemės ūkio ministerijos</w:t>
            </w:r>
          </w:p>
        </w:tc>
      </w:tr>
      <w:tr w:rsidR="00311771" w:rsidRPr="00311771" w14:paraId="59A7A1EA" w14:textId="77777777" w:rsidTr="00683F54">
        <w:trPr>
          <w:trHeight w:val="20"/>
        </w:trPr>
        <w:tc>
          <w:tcPr>
            <w:tcW w:w="507" w:type="pct"/>
            <w:hideMark/>
          </w:tcPr>
          <w:p w14:paraId="295FCEAF" w14:textId="77777777" w:rsidR="00311771" w:rsidRPr="00311771" w:rsidRDefault="00311771">
            <w:r w:rsidRPr="00311771">
              <w:t>087</w:t>
            </w:r>
          </w:p>
        </w:tc>
        <w:tc>
          <w:tcPr>
            <w:tcW w:w="565" w:type="pct"/>
            <w:hideMark/>
          </w:tcPr>
          <w:p w14:paraId="5B88DA5A" w14:textId="77777777" w:rsidR="00311771" w:rsidRPr="00311771" w:rsidRDefault="00311771">
            <w:r w:rsidRPr="00311771">
              <w:t>PASA00301</w:t>
            </w:r>
          </w:p>
        </w:tc>
        <w:tc>
          <w:tcPr>
            <w:tcW w:w="2782" w:type="pct"/>
            <w:hideMark/>
          </w:tcPr>
          <w:p w14:paraId="2C2D932D" w14:textId="77777777" w:rsidR="00311771" w:rsidRPr="00311771" w:rsidRDefault="00311771">
            <w:r w:rsidRPr="00311771">
              <w:t>Verslinės žvejybos kitų jūrų vandenyse leidimo išdavimas</w:t>
            </w:r>
          </w:p>
        </w:tc>
        <w:tc>
          <w:tcPr>
            <w:tcW w:w="1146" w:type="pct"/>
            <w:hideMark/>
          </w:tcPr>
          <w:p w14:paraId="6B73EF13" w14:textId="77777777" w:rsidR="00311771" w:rsidRPr="00311771" w:rsidRDefault="00311771">
            <w:r w:rsidRPr="00311771">
              <w:t>Žuvininkystės tarnybos prie Lietuvos Respublikos žemės ūkio ministerijos</w:t>
            </w:r>
          </w:p>
        </w:tc>
      </w:tr>
      <w:tr w:rsidR="00311771" w:rsidRPr="00311771" w14:paraId="65A16A18" w14:textId="77777777" w:rsidTr="00683F54">
        <w:trPr>
          <w:trHeight w:val="20"/>
        </w:trPr>
        <w:tc>
          <w:tcPr>
            <w:tcW w:w="507" w:type="pct"/>
            <w:hideMark/>
          </w:tcPr>
          <w:p w14:paraId="0EFB6B26" w14:textId="77777777" w:rsidR="00311771" w:rsidRPr="00311771" w:rsidRDefault="00311771">
            <w:r w:rsidRPr="00311771">
              <w:lastRenderedPageBreak/>
              <w:t>088</w:t>
            </w:r>
          </w:p>
        </w:tc>
        <w:tc>
          <w:tcPr>
            <w:tcW w:w="565" w:type="pct"/>
            <w:hideMark/>
          </w:tcPr>
          <w:p w14:paraId="5E4A3BD0" w14:textId="77777777" w:rsidR="00311771" w:rsidRPr="00311771" w:rsidRDefault="00311771">
            <w:r w:rsidRPr="00311771">
              <w:t>PASA00562</w:t>
            </w:r>
          </w:p>
        </w:tc>
        <w:tc>
          <w:tcPr>
            <w:tcW w:w="2782" w:type="pct"/>
            <w:hideMark/>
          </w:tcPr>
          <w:p w14:paraId="60E57E71" w14:textId="77777777" w:rsidR="00311771" w:rsidRPr="00311771" w:rsidRDefault="00311771">
            <w:r w:rsidRPr="00311771">
              <w:t>Specialiosios žvejybos jūrų vandenyse leidimo išdavimas, patikslinimas (papildymas) arba dublikato išdavimas</w:t>
            </w:r>
          </w:p>
        </w:tc>
        <w:tc>
          <w:tcPr>
            <w:tcW w:w="1146" w:type="pct"/>
            <w:hideMark/>
          </w:tcPr>
          <w:p w14:paraId="5F3093C2" w14:textId="77777777" w:rsidR="00311771" w:rsidRPr="00311771" w:rsidRDefault="00311771">
            <w:r w:rsidRPr="00311771">
              <w:t>Žuvininkystės tarnybos prie Lietuvos Respublikos žemės ūkio ministerijos</w:t>
            </w:r>
          </w:p>
        </w:tc>
      </w:tr>
      <w:tr w:rsidR="00311771" w:rsidRPr="00311771" w14:paraId="06AC5051" w14:textId="77777777" w:rsidTr="00683F54">
        <w:trPr>
          <w:trHeight w:val="20"/>
        </w:trPr>
        <w:tc>
          <w:tcPr>
            <w:tcW w:w="507" w:type="pct"/>
            <w:hideMark/>
          </w:tcPr>
          <w:p w14:paraId="7C6FF4C7" w14:textId="77777777" w:rsidR="00311771" w:rsidRPr="00311771" w:rsidRDefault="00311771">
            <w:r w:rsidRPr="00311771">
              <w:t>089</w:t>
            </w:r>
          </w:p>
        </w:tc>
        <w:tc>
          <w:tcPr>
            <w:tcW w:w="565" w:type="pct"/>
            <w:hideMark/>
          </w:tcPr>
          <w:p w14:paraId="6E0E833B" w14:textId="77777777" w:rsidR="00311771" w:rsidRPr="00311771" w:rsidRDefault="00311771">
            <w:r w:rsidRPr="00311771">
              <w:t>PASA00912</w:t>
            </w:r>
          </w:p>
        </w:tc>
        <w:tc>
          <w:tcPr>
            <w:tcW w:w="2782" w:type="pct"/>
            <w:hideMark/>
          </w:tcPr>
          <w:p w14:paraId="3DCD61E6" w14:textId="77777777" w:rsidR="00311771" w:rsidRPr="00311771" w:rsidRDefault="00311771">
            <w:r w:rsidRPr="00311771">
              <w:t>Specialiojo leidimo perkrauti ir transportuoti žvejybos produktus išdavimas</w:t>
            </w:r>
          </w:p>
        </w:tc>
        <w:tc>
          <w:tcPr>
            <w:tcW w:w="1146" w:type="pct"/>
            <w:hideMark/>
          </w:tcPr>
          <w:p w14:paraId="0B318AF3" w14:textId="77777777" w:rsidR="00311771" w:rsidRPr="00311771" w:rsidRDefault="00311771">
            <w:r w:rsidRPr="00311771">
              <w:t>Žuvininkystės tarnybos prie Lietuvos Respublikos žemės ūkio ministerijos</w:t>
            </w:r>
          </w:p>
        </w:tc>
      </w:tr>
      <w:tr w:rsidR="00311771" w:rsidRPr="00311771" w14:paraId="601A7901" w14:textId="77777777" w:rsidTr="00683F54">
        <w:trPr>
          <w:trHeight w:val="20"/>
        </w:trPr>
        <w:tc>
          <w:tcPr>
            <w:tcW w:w="507" w:type="pct"/>
            <w:hideMark/>
          </w:tcPr>
          <w:p w14:paraId="1B91E435" w14:textId="77777777" w:rsidR="00311771" w:rsidRPr="00311771" w:rsidRDefault="00311771">
            <w:r w:rsidRPr="00311771">
              <w:t>090</w:t>
            </w:r>
          </w:p>
        </w:tc>
        <w:tc>
          <w:tcPr>
            <w:tcW w:w="565" w:type="pct"/>
            <w:hideMark/>
          </w:tcPr>
          <w:p w14:paraId="46EC823F" w14:textId="77777777" w:rsidR="00311771" w:rsidRPr="00311771" w:rsidRDefault="00311771">
            <w:r w:rsidRPr="00311771">
              <w:t>PASA00348</w:t>
            </w:r>
          </w:p>
        </w:tc>
        <w:tc>
          <w:tcPr>
            <w:tcW w:w="2782" w:type="pct"/>
            <w:hideMark/>
          </w:tcPr>
          <w:p w14:paraId="7A4D7F2E" w14:textId="77777777" w:rsidR="00311771" w:rsidRPr="00311771" w:rsidRDefault="00311771">
            <w:r w:rsidRPr="00311771">
              <w:t>Lietuvos Respublikos žvejybos laivo liudijimo išdavimas arba keitimas (ūkio subjektui praradus išduotą liudijimą ar pasikeitus jame nurodytiems duomenims)</w:t>
            </w:r>
          </w:p>
        </w:tc>
        <w:tc>
          <w:tcPr>
            <w:tcW w:w="1146" w:type="pct"/>
            <w:hideMark/>
          </w:tcPr>
          <w:p w14:paraId="0A14EED1" w14:textId="77777777" w:rsidR="00311771" w:rsidRPr="00311771" w:rsidRDefault="00311771">
            <w:r w:rsidRPr="00311771">
              <w:t>Žuvininkystės tarnybos prie Lietuvos Respublikos žemės ūkio ministerijos</w:t>
            </w:r>
          </w:p>
        </w:tc>
      </w:tr>
      <w:tr w:rsidR="00311771" w:rsidRPr="00311771" w14:paraId="30FFE43F" w14:textId="77777777" w:rsidTr="00683F54">
        <w:trPr>
          <w:trHeight w:val="20"/>
        </w:trPr>
        <w:tc>
          <w:tcPr>
            <w:tcW w:w="507" w:type="pct"/>
            <w:hideMark/>
          </w:tcPr>
          <w:p w14:paraId="72A0F43A" w14:textId="77777777" w:rsidR="00311771" w:rsidRPr="00311771" w:rsidRDefault="00311771">
            <w:r w:rsidRPr="00311771">
              <w:t>091</w:t>
            </w:r>
          </w:p>
        </w:tc>
        <w:tc>
          <w:tcPr>
            <w:tcW w:w="565" w:type="pct"/>
            <w:hideMark/>
          </w:tcPr>
          <w:p w14:paraId="23C63F3F" w14:textId="77777777" w:rsidR="00311771" w:rsidRPr="00311771" w:rsidRDefault="00311771">
            <w:r w:rsidRPr="00311771">
              <w:t>PASA00478</w:t>
            </w:r>
          </w:p>
        </w:tc>
        <w:tc>
          <w:tcPr>
            <w:tcW w:w="2782" w:type="pct"/>
            <w:hideMark/>
          </w:tcPr>
          <w:p w14:paraId="07751634" w14:textId="77777777" w:rsidR="00311771" w:rsidRPr="00311771" w:rsidRDefault="00311771">
            <w:r w:rsidRPr="00311771">
              <w:t>Europos Bendrijos sugautų žuvų kiekio sertifikato išdavimas laivams, žvejojantiems su Lietuvos vėliava</w:t>
            </w:r>
          </w:p>
        </w:tc>
        <w:tc>
          <w:tcPr>
            <w:tcW w:w="1146" w:type="pct"/>
            <w:hideMark/>
          </w:tcPr>
          <w:p w14:paraId="31E172DA" w14:textId="77777777" w:rsidR="00311771" w:rsidRPr="00311771" w:rsidRDefault="00311771">
            <w:r w:rsidRPr="00311771">
              <w:t>Žuvininkystės tarnybos prie Lietuvos Respublikos žemės ūkio ministerijos</w:t>
            </w:r>
          </w:p>
        </w:tc>
      </w:tr>
      <w:tr w:rsidR="00311771" w:rsidRPr="00311771" w14:paraId="356F39CF" w14:textId="77777777" w:rsidTr="00683F54">
        <w:trPr>
          <w:trHeight w:val="20"/>
        </w:trPr>
        <w:tc>
          <w:tcPr>
            <w:tcW w:w="507" w:type="pct"/>
            <w:hideMark/>
          </w:tcPr>
          <w:p w14:paraId="63E41090" w14:textId="77777777" w:rsidR="00311771" w:rsidRPr="00311771" w:rsidRDefault="00311771">
            <w:r w:rsidRPr="00311771">
              <w:t>092</w:t>
            </w:r>
          </w:p>
        </w:tc>
        <w:tc>
          <w:tcPr>
            <w:tcW w:w="565" w:type="pct"/>
            <w:hideMark/>
          </w:tcPr>
          <w:p w14:paraId="3F5C4FAF" w14:textId="77777777" w:rsidR="00311771" w:rsidRPr="00311771" w:rsidRDefault="00311771">
            <w:r w:rsidRPr="00311771">
              <w:t>PASA00347</w:t>
            </w:r>
          </w:p>
        </w:tc>
        <w:tc>
          <w:tcPr>
            <w:tcW w:w="2782" w:type="pct"/>
            <w:hideMark/>
          </w:tcPr>
          <w:p w14:paraId="5369D194" w14:textId="77777777" w:rsidR="00311771" w:rsidRPr="00311771" w:rsidRDefault="00311771">
            <w:r w:rsidRPr="00311771">
              <w:t>Nototeninių dančių (Dissostichus spp.) eksporto bei reeksporto sertifikato išdavimas</w:t>
            </w:r>
          </w:p>
        </w:tc>
        <w:tc>
          <w:tcPr>
            <w:tcW w:w="1146" w:type="pct"/>
            <w:hideMark/>
          </w:tcPr>
          <w:p w14:paraId="1D99EEEA" w14:textId="77777777" w:rsidR="00311771" w:rsidRPr="00311771" w:rsidRDefault="00311771">
            <w:r w:rsidRPr="00311771">
              <w:t>Žuvininkystės tarnybos prie Lietuvos Respublikos žemės ūkio ministerijos</w:t>
            </w:r>
          </w:p>
        </w:tc>
      </w:tr>
      <w:tr w:rsidR="00311771" w:rsidRPr="00311771" w14:paraId="34F7CFA5" w14:textId="77777777" w:rsidTr="00683F54">
        <w:trPr>
          <w:trHeight w:val="20"/>
        </w:trPr>
        <w:tc>
          <w:tcPr>
            <w:tcW w:w="507" w:type="pct"/>
            <w:hideMark/>
          </w:tcPr>
          <w:p w14:paraId="070999E3" w14:textId="77777777" w:rsidR="00311771" w:rsidRPr="00311771" w:rsidRDefault="00311771">
            <w:r w:rsidRPr="00311771">
              <w:t>093</w:t>
            </w:r>
          </w:p>
        </w:tc>
        <w:tc>
          <w:tcPr>
            <w:tcW w:w="565" w:type="pct"/>
            <w:hideMark/>
          </w:tcPr>
          <w:p w14:paraId="16614B38" w14:textId="77777777" w:rsidR="00311771" w:rsidRPr="00311771" w:rsidRDefault="00311771">
            <w:r w:rsidRPr="00311771">
              <w:t>PASA00579</w:t>
            </w:r>
          </w:p>
        </w:tc>
        <w:tc>
          <w:tcPr>
            <w:tcW w:w="2782" w:type="pct"/>
            <w:hideMark/>
          </w:tcPr>
          <w:p w14:paraId="2D8F6E33" w14:textId="77777777" w:rsidR="00311771" w:rsidRPr="00311771" w:rsidRDefault="00311771">
            <w:r w:rsidRPr="00311771">
              <w:t>Žvejybos žurnalo išdavimas;</w:t>
            </w:r>
          </w:p>
        </w:tc>
        <w:tc>
          <w:tcPr>
            <w:tcW w:w="1146" w:type="pct"/>
            <w:hideMark/>
          </w:tcPr>
          <w:p w14:paraId="72835F9C" w14:textId="77777777" w:rsidR="00311771" w:rsidRPr="00311771" w:rsidRDefault="00311771">
            <w:r w:rsidRPr="00311771">
              <w:t>Žuvininkystės tarnybos prie Lietuvos Respublikos žemės ūkio ministerijos</w:t>
            </w:r>
          </w:p>
        </w:tc>
      </w:tr>
      <w:tr w:rsidR="00311771" w:rsidRPr="00311771" w14:paraId="5F38B202" w14:textId="77777777" w:rsidTr="00683F54">
        <w:trPr>
          <w:trHeight w:val="20"/>
        </w:trPr>
        <w:tc>
          <w:tcPr>
            <w:tcW w:w="507" w:type="pct"/>
            <w:hideMark/>
          </w:tcPr>
          <w:p w14:paraId="21E5BD0B" w14:textId="77777777" w:rsidR="00311771" w:rsidRPr="00311771" w:rsidRDefault="00311771">
            <w:r w:rsidRPr="00311771">
              <w:t>094</w:t>
            </w:r>
          </w:p>
        </w:tc>
        <w:tc>
          <w:tcPr>
            <w:tcW w:w="565" w:type="pct"/>
            <w:hideMark/>
          </w:tcPr>
          <w:p w14:paraId="05920925" w14:textId="77777777" w:rsidR="00311771" w:rsidRPr="00311771" w:rsidRDefault="00311771">
            <w:r w:rsidRPr="00311771">
              <w:t>PASA00570</w:t>
            </w:r>
          </w:p>
        </w:tc>
        <w:tc>
          <w:tcPr>
            <w:tcW w:w="2782" w:type="pct"/>
            <w:hideMark/>
          </w:tcPr>
          <w:p w14:paraId="4E75821E" w14:textId="77777777" w:rsidR="00311771" w:rsidRPr="00311771" w:rsidRDefault="00311771">
            <w:r w:rsidRPr="00311771">
              <w:t>Patvirtinto ekonominės veiklos vykdytojo pažymėjimo išdavimas.</w:t>
            </w:r>
          </w:p>
        </w:tc>
        <w:tc>
          <w:tcPr>
            <w:tcW w:w="1146" w:type="pct"/>
            <w:hideMark/>
          </w:tcPr>
          <w:p w14:paraId="0D0DA326" w14:textId="77777777" w:rsidR="00311771" w:rsidRPr="00311771" w:rsidRDefault="00311771">
            <w:r w:rsidRPr="00311771">
              <w:t>Žuvininkystės tarnybos prie Lietuvos Respublikos žemės ūkio ministerijos</w:t>
            </w:r>
          </w:p>
        </w:tc>
      </w:tr>
      <w:tr w:rsidR="00311771" w:rsidRPr="00311771" w14:paraId="1C514E88" w14:textId="77777777" w:rsidTr="00683F54">
        <w:trPr>
          <w:trHeight w:val="20"/>
        </w:trPr>
        <w:tc>
          <w:tcPr>
            <w:tcW w:w="507" w:type="pct"/>
            <w:hideMark/>
          </w:tcPr>
          <w:p w14:paraId="1D11E253" w14:textId="77777777" w:rsidR="00311771" w:rsidRPr="00311771" w:rsidRDefault="00311771">
            <w:r w:rsidRPr="00311771">
              <w:t>095</w:t>
            </w:r>
          </w:p>
        </w:tc>
        <w:tc>
          <w:tcPr>
            <w:tcW w:w="565" w:type="pct"/>
            <w:hideMark/>
          </w:tcPr>
          <w:p w14:paraId="52245DB2" w14:textId="77777777" w:rsidR="00311771" w:rsidRPr="00311771" w:rsidRDefault="00311771">
            <w:r w:rsidRPr="00311771">
              <w:t>PASA00001</w:t>
            </w:r>
          </w:p>
        </w:tc>
        <w:tc>
          <w:tcPr>
            <w:tcW w:w="2782" w:type="pct"/>
            <w:hideMark/>
          </w:tcPr>
          <w:p w14:paraId="582B63CF" w14:textId="77777777" w:rsidR="00311771" w:rsidRPr="00311771" w:rsidRDefault="00311771">
            <w:r w:rsidRPr="00311771">
              <w:t xml:space="preserve">Vienkartinės licencijos verstis mažmenine prekyba alkoholiniais gėrimais išdavimas. </w:t>
            </w:r>
          </w:p>
        </w:tc>
        <w:tc>
          <w:tcPr>
            <w:tcW w:w="1146" w:type="pct"/>
            <w:hideMark/>
          </w:tcPr>
          <w:p w14:paraId="13A0D67E" w14:textId="77777777" w:rsidR="00311771" w:rsidRPr="00311771" w:rsidRDefault="00311771">
            <w:r w:rsidRPr="00311771">
              <w:t>Savivaldybės</w:t>
            </w:r>
          </w:p>
        </w:tc>
      </w:tr>
      <w:tr w:rsidR="00311771" w:rsidRPr="00311771" w14:paraId="2EAB63EE" w14:textId="77777777" w:rsidTr="00683F54">
        <w:trPr>
          <w:trHeight w:val="20"/>
        </w:trPr>
        <w:tc>
          <w:tcPr>
            <w:tcW w:w="507" w:type="pct"/>
            <w:hideMark/>
          </w:tcPr>
          <w:p w14:paraId="763E7811" w14:textId="77777777" w:rsidR="00311771" w:rsidRPr="00311771" w:rsidRDefault="00311771">
            <w:r w:rsidRPr="00311771">
              <w:t>096</w:t>
            </w:r>
          </w:p>
        </w:tc>
        <w:tc>
          <w:tcPr>
            <w:tcW w:w="565" w:type="pct"/>
            <w:hideMark/>
          </w:tcPr>
          <w:p w14:paraId="55911B03" w14:textId="77777777" w:rsidR="00311771" w:rsidRPr="00311771" w:rsidRDefault="00311771">
            <w:r w:rsidRPr="00311771">
              <w:t>PASA00003</w:t>
            </w:r>
          </w:p>
        </w:tc>
        <w:tc>
          <w:tcPr>
            <w:tcW w:w="2782" w:type="pct"/>
            <w:hideMark/>
          </w:tcPr>
          <w:p w14:paraId="3AC61F3A" w14:textId="77777777" w:rsidR="00311771" w:rsidRPr="00311771" w:rsidRDefault="00311771">
            <w:r w:rsidRPr="00311771">
              <w:t xml:space="preserve">Leidimo, suteikiančio teisę transporto priemonėms stovėti kelio ženklo „P“ (rezervuota) galiojimo zonoje išdavimas, dublikato išdavimas ar galiojimo panaikinimas. </w:t>
            </w:r>
          </w:p>
        </w:tc>
        <w:tc>
          <w:tcPr>
            <w:tcW w:w="1146" w:type="pct"/>
            <w:hideMark/>
          </w:tcPr>
          <w:p w14:paraId="5DA8C571" w14:textId="77777777" w:rsidR="00311771" w:rsidRPr="00311771" w:rsidRDefault="00311771">
            <w:r w:rsidRPr="00311771">
              <w:t>Savivaldybės</w:t>
            </w:r>
          </w:p>
        </w:tc>
      </w:tr>
      <w:tr w:rsidR="00311771" w:rsidRPr="00311771" w14:paraId="4CA889B7" w14:textId="77777777" w:rsidTr="00683F54">
        <w:trPr>
          <w:trHeight w:val="20"/>
        </w:trPr>
        <w:tc>
          <w:tcPr>
            <w:tcW w:w="507" w:type="pct"/>
            <w:hideMark/>
          </w:tcPr>
          <w:p w14:paraId="0025802D" w14:textId="77777777" w:rsidR="00311771" w:rsidRPr="00311771" w:rsidRDefault="00311771">
            <w:r w:rsidRPr="00311771">
              <w:lastRenderedPageBreak/>
              <w:t>097</w:t>
            </w:r>
          </w:p>
        </w:tc>
        <w:tc>
          <w:tcPr>
            <w:tcW w:w="565" w:type="pct"/>
            <w:hideMark/>
          </w:tcPr>
          <w:p w14:paraId="39B2E23D" w14:textId="77777777" w:rsidR="00311771" w:rsidRPr="00311771" w:rsidRDefault="00311771">
            <w:r w:rsidRPr="00311771">
              <w:t>PASA00004</w:t>
            </w:r>
          </w:p>
        </w:tc>
        <w:tc>
          <w:tcPr>
            <w:tcW w:w="2782" w:type="pct"/>
            <w:hideMark/>
          </w:tcPr>
          <w:p w14:paraId="1E9E183A" w14:textId="77777777" w:rsidR="00311771" w:rsidRPr="00311771" w:rsidRDefault="00311771">
            <w:r w:rsidRPr="00311771">
              <w:t xml:space="preserve">Leidimo įrengti, koreguoti arba panaikinti kelio ženklus gyvenamųjų vietovių gatvėse ir vietinės reikšmės keliuose išdavimas. </w:t>
            </w:r>
          </w:p>
        </w:tc>
        <w:tc>
          <w:tcPr>
            <w:tcW w:w="1146" w:type="pct"/>
            <w:hideMark/>
          </w:tcPr>
          <w:p w14:paraId="321437AC" w14:textId="77777777" w:rsidR="00311771" w:rsidRPr="00311771" w:rsidRDefault="00311771">
            <w:r w:rsidRPr="00311771">
              <w:t>Savivaldybės</w:t>
            </w:r>
          </w:p>
        </w:tc>
      </w:tr>
      <w:tr w:rsidR="00311771" w:rsidRPr="00311771" w14:paraId="339C1DC3" w14:textId="77777777" w:rsidTr="00683F54">
        <w:trPr>
          <w:trHeight w:val="20"/>
        </w:trPr>
        <w:tc>
          <w:tcPr>
            <w:tcW w:w="507" w:type="pct"/>
            <w:hideMark/>
          </w:tcPr>
          <w:p w14:paraId="78B80F36" w14:textId="77777777" w:rsidR="00311771" w:rsidRPr="00311771" w:rsidRDefault="00311771">
            <w:r w:rsidRPr="00311771">
              <w:t>098</w:t>
            </w:r>
          </w:p>
        </w:tc>
        <w:tc>
          <w:tcPr>
            <w:tcW w:w="565" w:type="pct"/>
            <w:hideMark/>
          </w:tcPr>
          <w:p w14:paraId="482C93BC" w14:textId="77777777" w:rsidR="00311771" w:rsidRPr="00311771" w:rsidRDefault="00311771">
            <w:r w:rsidRPr="00311771">
              <w:t>PASA00005</w:t>
            </w:r>
          </w:p>
        </w:tc>
        <w:tc>
          <w:tcPr>
            <w:tcW w:w="2782" w:type="pct"/>
            <w:hideMark/>
          </w:tcPr>
          <w:p w14:paraId="712C7CB8" w14:textId="77777777" w:rsidR="00311771" w:rsidRPr="00311771" w:rsidRDefault="00311771">
            <w:r w:rsidRPr="00311771">
              <w:t>Leidimo važiuoti didžiagabarite ir (ar) sunkiasvore transporto priemone ar jos junginiu (konkrečios) savivaldybės vietinės reikšmės keliais išdavimas ir panaikinimas arba jame nurodytos transporto priemonės keitimas</w:t>
            </w:r>
          </w:p>
        </w:tc>
        <w:tc>
          <w:tcPr>
            <w:tcW w:w="1146" w:type="pct"/>
            <w:hideMark/>
          </w:tcPr>
          <w:p w14:paraId="52B98E7C" w14:textId="77777777" w:rsidR="00311771" w:rsidRPr="00311771" w:rsidRDefault="00311771">
            <w:r w:rsidRPr="00311771">
              <w:t>Savivaldybės</w:t>
            </w:r>
          </w:p>
        </w:tc>
      </w:tr>
      <w:tr w:rsidR="00311771" w:rsidRPr="00311771" w14:paraId="124BF419" w14:textId="77777777" w:rsidTr="00683F54">
        <w:trPr>
          <w:trHeight w:val="20"/>
        </w:trPr>
        <w:tc>
          <w:tcPr>
            <w:tcW w:w="507" w:type="pct"/>
            <w:hideMark/>
          </w:tcPr>
          <w:p w14:paraId="072E9F34" w14:textId="77777777" w:rsidR="00311771" w:rsidRPr="00311771" w:rsidRDefault="00311771">
            <w:r w:rsidRPr="00311771">
              <w:t>100</w:t>
            </w:r>
          </w:p>
        </w:tc>
        <w:tc>
          <w:tcPr>
            <w:tcW w:w="565" w:type="pct"/>
            <w:hideMark/>
          </w:tcPr>
          <w:p w14:paraId="229E4DCE" w14:textId="77777777" w:rsidR="00311771" w:rsidRPr="00311771" w:rsidRDefault="00311771">
            <w:r w:rsidRPr="00311771">
              <w:t>PASA00008</w:t>
            </w:r>
          </w:p>
        </w:tc>
        <w:tc>
          <w:tcPr>
            <w:tcW w:w="2782" w:type="pct"/>
            <w:hideMark/>
          </w:tcPr>
          <w:p w14:paraId="2E1BAF5B" w14:textId="77777777" w:rsidR="00311771" w:rsidRPr="00311771" w:rsidRDefault="00311771">
            <w:r w:rsidRPr="00311771">
              <w:t>Leidimo įvežti, įsigyti, laikyti, veisti pavojingus šunis ar jais prekiauti išdavimas, dublikato išdavimas, papildymas, patikslinimas, galiojimo sustabdymas, galiojimo sustabdymo panaikinimas arba galiojimo panaikinimas</w:t>
            </w:r>
          </w:p>
        </w:tc>
        <w:tc>
          <w:tcPr>
            <w:tcW w:w="1146" w:type="pct"/>
            <w:hideMark/>
          </w:tcPr>
          <w:p w14:paraId="7722EF87" w14:textId="77777777" w:rsidR="00311771" w:rsidRPr="00311771" w:rsidRDefault="00311771">
            <w:r w:rsidRPr="00311771">
              <w:t>Savivaldybės</w:t>
            </w:r>
          </w:p>
        </w:tc>
      </w:tr>
      <w:tr w:rsidR="00311771" w:rsidRPr="00311771" w14:paraId="2FE5E1B8" w14:textId="77777777" w:rsidTr="00683F54">
        <w:trPr>
          <w:trHeight w:val="20"/>
        </w:trPr>
        <w:tc>
          <w:tcPr>
            <w:tcW w:w="507" w:type="pct"/>
            <w:hideMark/>
          </w:tcPr>
          <w:p w14:paraId="06E025D9" w14:textId="77777777" w:rsidR="00311771" w:rsidRPr="00311771" w:rsidRDefault="00311771">
            <w:r w:rsidRPr="00311771">
              <w:t>101</w:t>
            </w:r>
          </w:p>
        </w:tc>
        <w:tc>
          <w:tcPr>
            <w:tcW w:w="565" w:type="pct"/>
            <w:hideMark/>
          </w:tcPr>
          <w:p w14:paraId="6018A33D" w14:textId="77777777" w:rsidR="00311771" w:rsidRPr="00311771" w:rsidRDefault="00311771">
            <w:r w:rsidRPr="00311771">
              <w:t>PASA00009</w:t>
            </w:r>
          </w:p>
        </w:tc>
        <w:tc>
          <w:tcPr>
            <w:tcW w:w="2782" w:type="pct"/>
            <w:hideMark/>
          </w:tcPr>
          <w:p w14:paraId="2C3B37D9" w14:textId="77777777" w:rsidR="00311771" w:rsidRPr="00311771" w:rsidRDefault="00311771">
            <w:r w:rsidRPr="00311771">
              <w:t>Traktoriaus, savaeigės ar žemės ūkio mašinos ir jų priekabų įregistravimas, išregistravimas, keitimas, registracijos liudijimo dublikato išdavimas</w:t>
            </w:r>
          </w:p>
        </w:tc>
        <w:tc>
          <w:tcPr>
            <w:tcW w:w="1146" w:type="pct"/>
            <w:hideMark/>
          </w:tcPr>
          <w:p w14:paraId="76DA4DC1" w14:textId="77777777" w:rsidR="00311771" w:rsidRPr="00311771" w:rsidRDefault="00311771">
            <w:r w:rsidRPr="00311771">
              <w:t>Savivaldybės</w:t>
            </w:r>
          </w:p>
        </w:tc>
      </w:tr>
      <w:tr w:rsidR="00311771" w:rsidRPr="00311771" w14:paraId="6B1B08DA" w14:textId="77777777" w:rsidTr="00683F54">
        <w:trPr>
          <w:trHeight w:val="20"/>
        </w:trPr>
        <w:tc>
          <w:tcPr>
            <w:tcW w:w="507" w:type="pct"/>
            <w:hideMark/>
          </w:tcPr>
          <w:p w14:paraId="21112C62" w14:textId="77777777" w:rsidR="00311771" w:rsidRPr="00311771" w:rsidRDefault="00311771">
            <w:r w:rsidRPr="00311771">
              <w:t>104</w:t>
            </w:r>
          </w:p>
        </w:tc>
        <w:tc>
          <w:tcPr>
            <w:tcW w:w="565" w:type="pct"/>
            <w:hideMark/>
          </w:tcPr>
          <w:p w14:paraId="2AE06B98" w14:textId="77777777" w:rsidR="00311771" w:rsidRPr="00311771" w:rsidRDefault="00311771">
            <w:r w:rsidRPr="00311771">
              <w:t>PASA00012</w:t>
            </w:r>
          </w:p>
        </w:tc>
        <w:tc>
          <w:tcPr>
            <w:tcW w:w="2782" w:type="pct"/>
            <w:hideMark/>
          </w:tcPr>
          <w:p w14:paraId="7E8C5E56" w14:textId="77777777" w:rsidR="00311771" w:rsidRPr="00311771" w:rsidRDefault="00311771">
            <w:r w:rsidRPr="00311771">
              <w:t xml:space="preserve">Licencijos verstis mažmenine prekyba alkoholiniais gėrimais, kurortinio, poilsio bei turizmo sezonų metu išdavimas, papildymas, patikslinimas, galiojimo sustabdymas, galiojimo sustabdymo panaikinimas arba galiojimo panaikinimas. </w:t>
            </w:r>
          </w:p>
        </w:tc>
        <w:tc>
          <w:tcPr>
            <w:tcW w:w="1146" w:type="pct"/>
            <w:hideMark/>
          </w:tcPr>
          <w:p w14:paraId="6A0C0B51" w14:textId="77777777" w:rsidR="00311771" w:rsidRPr="00311771" w:rsidRDefault="00311771">
            <w:r w:rsidRPr="00311771">
              <w:t>Savivaldybės</w:t>
            </w:r>
          </w:p>
        </w:tc>
      </w:tr>
      <w:tr w:rsidR="00311771" w:rsidRPr="00311771" w14:paraId="1A85F8A6" w14:textId="77777777" w:rsidTr="00683F54">
        <w:trPr>
          <w:trHeight w:val="20"/>
        </w:trPr>
        <w:tc>
          <w:tcPr>
            <w:tcW w:w="507" w:type="pct"/>
            <w:hideMark/>
          </w:tcPr>
          <w:p w14:paraId="072F78A7" w14:textId="77777777" w:rsidR="00311771" w:rsidRPr="00311771" w:rsidRDefault="00311771">
            <w:r w:rsidRPr="00311771">
              <w:t>105</w:t>
            </w:r>
          </w:p>
        </w:tc>
        <w:tc>
          <w:tcPr>
            <w:tcW w:w="565" w:type="pct"/>
            <w:hideMark/>
          </w:tcPr>
          <w:p w14:paraId="4334500C" w14:textId="77777777" w:rsidR="00311771" w:rsidRPr="00311771" w:rsidRDefault="00311771">
            <w:r w:rsidRPr="00311771">
              <w:t>PASA00021</w:t>
            </w:r>
          </w:p>
        </w:tc>
        <w:tc>
          <w:tcPr>
            <w:tcW w:w="2782" w:type="pct"/>
            <w:hideMark/>
          </w:tcPr>
          <w:p w14:paraId="48EFAABC" w14:textId="77777777" w:rsidR="00311771" w:rsidRPr="00311771" w:rsidRDefault="00311771">
            <w:r w:rsidRPr="00311771">
              <w:t xml:space="preserve">Leidimo kirsti, kitaip pašalinti iš augimo vietos ar intensyviai genėti saugotinus želdinius išdavimas. </w:t>
            </w:r>
          </w:p>
        </w:tc>
        <w:tc>
          <w:tcPr>
            <w:tcW w:w="1146" w:type="pct"/>
            <w:hideMark/>
          </w:tcPr>
          <w:p w14:paraId="2D75C7FD" w14:textId="77777777" w:rsidR="00311771" w:rsidRPr="00311771" w:rsidRDefault="00311771">
            <w:r w:rsidRPr="00311771">
              <w:t>Savivaldybės</w:t>
            </w:r>
          </w:p>
        </w:tc>
      </w:tr>
      <w:tr w:rsidR="00311771" w:rsidRPr="00311771" w14:paraId="36F5835B" w14:textId="77777777" w:rsidTr="00683F54">
        <w:trPr>
          <w:trHeight w:val="20"/>
        </w:trPr>
        <w:tc>
          <w:tcPr>
            <w:tcW w:w="507" w:type="pct"/>
            <w:hideMark/>
          </w:tcPr>
          <w:p w14:paraId="20A0B393" w14:textId="77777777" w:rsidR="00311771" w:rsidRPr="00311771" w:rsidRDefault="00311771">
            <w:r w:rsidRPr="00311771">
              <w:t>107</w:t>
            </w:r>
          </w:p>
        </w:tc>
        <w:tc>
          <w:tcPr>
            <w:tcW w:w="565" w:type="pct"/>
            <w:hideMark/>
          </w:tcPr>
          <w:p w14:paraId="5015DBE1" w14:textId="77777777" w:rsidR="00311771" w:rsidRPr="00311771" w:rsidRDefault="00311771">
            <w:r w:rsidRPr="00311771">
              <w:t>PASA00023</w:t>
            </w:r>
          </w:p>
        </w:tc>
        <w:tc>
          <w:tcPr>
            <w:tcW w:w="2782" w:type="pct"/>
            <w:hideMark/>
          </w:tcPr>
          <w:p w14:paraId="71A11988" w14:textId="77777777" w:rsidR="00311771" w:rsidRPr="00311771" w:rsidRDefault="00311771">
            <w:r w:rsidRPr="00311771">
              <w:t xml:space="preserve">Licencijos verstis mažmenine prekyba alkoholiniais gėrimais išdavimas, papildymas, patikslinimas, galiojimo sustabdymas, galiojimo sustabdymo panaikinimas arba galiojimo panaikinimas. </w:t>
            </w:r>
          </w:p>
        </w:tc>
        <w:tc>
          <w:tcPr>
            <w:tcW w:w="1146" w:type="pct"/>
            <w:hideMark/>
          </w:tcPr>
          <w:p w14:paraId="4C5D6B98" w14:textId="77777777" w:rsidR="00311771" w:rsidRPr="00311771" w:rsidRDefault="00311771">
            <w:r w:rsidRPr="00311771">
              <w:t>Savivaldybės</w:t>
            </w:r>
          </w:p>
        </w:tc>
      </w:tr>
      <w:tr w:rsidR="00311771" w:rsidRPr="00311771" w14:paraId="537406C6" w14:textId="77777777" w:rsidTr="00683F54">
        <w:trPr>
          <w:trHeight w:val="20"/>
        </w:trPr>
        <w:tc>
          <w:tcPr>
            <w:tcW w:w="507" w:type="pct"/>
            <w:hideMark/>
          </w:tcPr>
          <w:p w14:paraId="03BD0B6F" w14:textId="77777777" w:rsidR="00311771" w:rsidRPr="00311771" w:rsidRDefault="00311771">
            <w:r w:rsidRPr="00311771">
              <w:t>109</w:t>
            </w:r>
          </w:p>
        </w:tc>
        <w:tc>
          <w:tcPr>
            <w:tcW w:w="565" w:type="pct"/>
            <w:hideMark/>
          </w:tcPr>
          <w:p w14:paraId="066C5ED8" w14:textId="77777777" w:rsidR="00311771" w:rsidRPr="00311771" w:rsidRDefault="00311771">
            <w:r w:rsidRPr="00311771">
              <w:t>PASA00034</w:t>
            </w:r>
          </w:p>
        </w:tc>
        <w:tc>
          <w:tcPr>
            <w:tcW w:w="2782" w:type="pct"/>
            <w:hideMark/>
          </w:tcPr>
          <w:p w14:paraId="067F3CD2" w14:textId="77777777" w:rsidR="00311771" w:rsidRPr="00311771" w:rsidRDefault="00311771">
            <w:r w:rsidRPr="00311771">
              <w:t>Licencijos verstis mažmenine prekyba su tabako gaminiais susijusiais gaminiais išdavimas, papildymas, patikslinimas, galiojimo sustabdymas, galiojimo sustabdymo panaikinimas arba galiojimo panaikinimas</w:t>
            </w:r>
          </w:p>
        </w:tc>
        <w:tc>
          <w:tcPr>
            <w:tcW w:w="1146" w:type="pct"/>
            <w:hideMark/>
          </w:tcPr>
          <w:p w14:paraId="5A4CE82E" w14:textId="77777777" w:rsidR="00311771" w:rsidRPr="00311771" w:rsidRDefault="00311771">
            <w:r w:rsidRPr="00311771">
              <w:t>Savivaldybės</w:t>
            </w:r>
          </w:p>
        </w:tc>
      </w:tr>
      <w:tr w:rsidR="00311771" w:rsidRPr="00311771" w14:paraId="6EA13A21" w14:textId="77777777" w:rsidTr="00683F54">
        <w:trPr>
          <w:trHeight w:val="20"/>
        </w:trPr>
        <w:tc>
          <w:tcPr>
            <w:tcW w:w="507" w:type="pct"/>
            <w:hideMark/>
          </w:tcPr>
          <w:p w14:paraId="2534C082" w14:textId="77777777" w:rsidR="00311771" w:rsidRPr="00311771" w:rsidRDefault="00311771">
            <w:r w:rsidRPr="00311771">
              <w:t>110</w:t>
            </w:r>
          </w:p>
        </w:tc>
        <w:tc>
          <w:tcPr>
            <w:tcW w:w="565" w:type="pct"/>
            <w:hideMark/>
          </w:tcPr>
          <w:p w14:paraId="73CA0840" w14:textId="77777777" w:rsidR="00311771" w:rsidRPr="00311771" w:rsidRDefault="00311771">
            <w:r w:rsidRPr="00311771">
              <w:t>PASA00045</w:t>
            </w:r>
          </w:p>
        </w:tc>
        <w:tc>
          <w:tcPr>
            <w:tcW w:w="2782" w:type="pct"/>
            <w:hideMark/>
          </w:tcPr>
          <w:p w14:paraId="28AB74F7" w14:textId="77777777" w:rsidR="00311771" w:rsidRPr="00311771" w:rsidRDefault="00311771">
            <w:r w:rsidRPr="00311771">
              <w:t>Licencijos verstis mažmenine prekyba tabako gaminiais išdavimas, papildymas, patikslinimas, galiojimo sustabdymas, galiojimo sustabdymo panaikinimas arba galiojimo panaikinimas</w:t>
            </w:r>
          </w:p>
        </w:tc>
        <w:tc>
          <w:tcPr>
            <w:tcW w:w="1146" w:type="pct"/>
            <w:hideMark/>
          </w:tcPr>
          <w:p w14:paraId="54B2E8FE" w14:textId="77777777" w:rsidR="00311771" w:rsidRPr="00311771" w:rsidRDefault="00311771">
            <w:r w:rsidRPr="00311771">
              <w:t>Savivaldybės</w:t>
            </w:r>
          </w:p>
        </w:tc>
      </w:tr>
      <w:tr w:rsidR="00311771" w:rsidRPr="00311771" w14:paraId="5C24ED1E" w14:textId="77777777" w:rsidTr="00683F54">
        <w:trPr>
          <w:trHeight w:val="20"/>
        </w:trPr>
        <w:tc>
          <w:tcPr>
            <w:tcW w:w="507" w:type="pct"/>
            <w:hideMark/>
          </w:tcPr>
          <w:p w14:paraId="3A3FE65F" w14:textId="77777777" w:rsidR="00311771" w:rsidRPr="00311771" w:rsidRDefault="00311771">
            <w:r w:rsidRPr="00311771">
              <w:t>111</w:t>
            </w:r>
          </w:p>
        </w:tc>
        <w:tc>
          <w:tcPr>
            <w:tcW w:w="565" w:type="pct"/>
            <w:hideMark/>
          </w:tcPr>
          <w:p w14:paraId="40759105" w14:textId="77777777" w:rsidR="00311771" w:rsidRPr="00311771" w:rsidRDefault="00311771">
            <w:r w:rsidRPr="00311771">
              <w:t>PASA00056</w:t>
            </w:r>
          </w:p>
        </w:tc>
        <w:tc>
          <w:tcPr>
            <w:tcW w:w="2782" w:type="pct"/>
            <w:hideMark/>
          </w:tcPr>
          <w:p w14:paraId="794943BB" w14:textId="77777777" w:rsidR="00311771" w:rsidRPr="00311771" w:rsidRDefault="00311771">
            <w:r w:rsidRPr="00311771">
              <w:t>Leidimo organizuoti renginį išdavimas, dublikato išdavimas, galiojimo panaikinimas</w:t>
            </w:r>
          </w:p>
        </w:tc>
        <w:tc>
          <w:tcPr>
            <w:tcW w:w="1146" w:type="pct"/>
            <w:hideMark/>
          </w:tcPr>
          <w:p w14:paraId="0AB851C0" w14:textId="77777777" w:rsidR="00311771" w:rsidRPr="00311771" w:rsidRDefault="00311771">
            <w:r w:rsidRPr="00311771">
              <w:t>Savivaldybės</w:t>
            </w:r>
          </w:p>
        </w:tc>
      </w:tr>
      <w:tr w:rsidR="00311771" w:rsidRPr="00311771" w14:paraId="7EC3BC17" w14:textId="77777777" w:rsidTr="00683F54">
        <w:trPr>
          <w:trHeight w:val="20"/>
        </w:trPr>
        <w:tc>
          <w:tcPr>
            <w:tcW w:w="507" w:type="pct"/>
            <w:hideMark/>
          </w:tcPr>
          <w:p w14:paraId="0FA984D9" w14:textId="77777777" w:rsidR="00311771" w:rsidRPr="00311771" w:rsidRDefault="00311771">
            <w:r w:rsidRPr="00311771">
              <w:t>112</w:t>
            </w:r>
          </w:p>
        </w:tc>
        <w:tc>
          <w:tcPr>
            <w:tcW w:w="565" w:type="pct"/>
            <w:hideMark/>
          </w:tcPr>
          <w:p w14:paraId="755A305A" w14:textId="77777777" w:rsidR="00311771" w:rsidRPr="00311771" w:rsidRDefault="00311771">
            <w:r w:rsidRPr="00311771">
              <w:t>PASA00067</w:t>
            </w:r>
          </w:p>
        </w:tc>
        <w:tc>
          <w:tcPr>
            <w:tcW w:w="2782" w:type="pct"/>
            <w:hideMark/>
          </w:tcPr>
          <w:p w14:paraId="1FFDDD64" w14:textId="77777777" w:rsidR="00311771" w:rsidRPr="00311771" w:rsidRDefault="00311771">
            <w:r w:rsidRPr="00311771">
              <w:t>Leidimo prekiauti ir (ar) teikti paslaugas viešosiose vietose išdavimas, dublikato išdavimas papildymas, patikslinimas, galiojimo sustabdymas, galiojimo sustabdymo panaikinimas arba galiojimo panaikinimas</w:t>
            </w:r>
          </w:p>
        </w:tc>
        <w:tc>
          <w:tcPr>
            <w:tcW w:w="1146" w:type="pct"/>
            <w:hideMark/>
          </w:tcPr>
          <w:p w14:paraId="6922FFFF" w14:textId="77777777" w:rsidR="00311771" w:rsidRPr="00311771" w:rsidRDefault="00311771">
            <w:r w:rsidRPr="00311771">
              <w:t>Savivaldybės</w:t>
            </w:r>
          </w:p>
        </w:tc>
      </w:tr>
      <w:tr w:rsidR="00311771" w:rsidRPr="00311771" w14:paraId="707F1364" w14:textId="77777777" w:rsidTr="00683F54">
        <w:trPr>
          <w:trHeight w:val="20"/>
        </w:trPr>
        <w:tc>
          <w:tcPr>
            <w:tcW w:w="507" w:type="pct"/>
            <w:hideMark/>
          </w:tcPr>
          <w:p w14:paraId="3613B21F" w14:textId="77777777" w:rsidR="00311771" w:rsidRPr="00311771" w:rsidRDefault="00311771">
            <w:r w:rsidRPr="00311771">
              <w:lastRenderedPageBreak/>
              <w:t>113</w:t>
            </w:r>
          </w:p>
        </w:tc>
        <w:tc>
          <w:tcPr>
            <w:tcW w:w="565" w:type="pct"/>
            <w:hideMark/>
          </w:tcPr>
          <w:p w14:paraId="2CA51B2A" w14:textId="77777777" w:rsidR="00311771" w:rsidRPr="00311771" w:rsidRDefault="00311771">
            <w:r w:rsidRPr="00311771">
              <w:t>PASA00070</w:t>
            </w:r>
          </w:p>
        </w:tc>
        <w:tc>
          <w:tcPr>
            <w:tcW w:w="2782" w:type="pct"/>
            <w:hideMark/>
          </w:tcPr>
          <w:p w14:paraId="550FF42C" w14:textId="77777777" w:rsidR="00311771" w:rsidRPr="00311771" w:rsidRDefault="00311771">
            <w:r w:rsidRPr="00311771">
              <w:t>Leidimo prekiauti ir (ar) teikti paslaugas renginio metu išdavimas</w:t>
            </w:r>
          </w:p>
        </w:tc>
        <w:tc>
          <w:tcPr>
            <w:tcW w:w="1146" w:type="pct"/>
            <w:hideMark/>
          </w:tcPr>
          <w:p w14:paraId="6017149F" w14:textId="77777777" w:rsidR="00311771" w:rsidRPr="00311771" w:rsidRDefault="00311771">
            <w:r w:rsidRPr="00311771">
              <w:t>Savivaldybės</w:t>
            </w:r>
          </w:p>
        </w:tc>
      </w:tr>
      <w:tr w:rsidR="00311771" w:rsidRPr="00311771" w14:paraId="1C6EE796" w14:textId="77777777" w:rsidTr="00683F54">
        <w:trPr>
          <w:trHeight w:val="20"/>
        </w:trPr>
        <w:tc>
          <w:tcPr>
            <w:tcW w:w="507" w:type="pct"/>
            <w:hideMark/>
          </w:tcPr>
          <w:p w14:paraId="5617D84A" w14:textId="77777777" w:rsidR="00311771" w:rsidRPr="00311771" w:rsidRDefault="00311771">
            <w:r w:rsidRPr="00311771">
              <w:t>114</w:t>
            </w:r>
          </w:p>
        </w:tc>
        <w:tc>
          <w:tcPr>
            <w:tcW w:w="565" w:type="pct"/>
            <w:hideMark/>
          </w:tcPr>
          <w:p w14:paraId="6BD17D8D" w14:textId="77777777" w:rsidR="00311771" w:rsidRPr="00311771" w:rsidRDefault="00311771">
            <w:r w:rsidRPr="00311771">
              <w:t>PASA00071</w:t>
            </w:r>
          </w:p>
        </w:tc>
        <w:tc>
          <w:tcPr>
            <w:tcW w:w="2782" w:type="pct"/>
            <w:hideMark/>
          </w:tcPr>
          <w:p w14:paraId="5ECA6EED" w14:textId="77777777" w:rsidR="00311771" w:rsidRPr="00311771" w:rsidRDefault="00311771">
            <w:r w:rsidRPr="00311771">
              <w:t>Leidimo įrengti išorinę reklamą ar keisti spalvinį ar grafinį jos vaizdą savivaldybės teritorijoje išdavimas, galiojimo panaikinimas</w:t>
            </w:r>
          </w:p>
        </w:tc>
        <w:tc>
          <w:tcPr>
            <w:tcW w:w="1146" w:type="pct"/>
            <w:hideMark/>
          </w:tcPr>
          <w:p w14:paraId="170E58BC" w14:textId="77777777" w:rsidR="00311771" w:rsidRPr="00311771" w:rsidRDefault="00311771">
            <w:r w:rsidRPr="00311771">
              <w:t>Savivaldybės</w:t>
            </w:r>
          </w:p>
        </w:tc>
      </w:tr>
      <w:tr w:rsidR="00311771" w:rsidRPr="00311771" w14:paraId="314C4492" w14:textId="77777777" w:rsidTr="00683F54">
        <w:trPr>
          <w:trHeight w:val="20"/>
        </w:trPr>
        <w:tc>
          <w:tcPr>
            <w:tcW w:w="507" w:type="pct"/>
            <w:hideMark/>
          </w:tcPr>
          <w:p w14:paraId="65B71D50" w14:textId="77777777" w:rsidR="00311771" w:rsidRPr="00311771" w:rsidRDefault="00311771">
            <w:r w:rsidRPr="00311771">
              <w:t>116</w:t>
            </w:r>
          </w:p>
        </w:tc>
        <w:tc>
          <w:tcPr>
            <w:tcW w:w="565" w:type="pct"/>
            <w:hideMark/>
          </w:tcPr>
          <w:p w14:paraId="3CEC6C44" w14:textId="77777777" w:rsidR="00311771" w:rsidRPr="00311771" w:rsidRDefault="00311771">
            <w:r w:rsidRPr="00311771">
              <w:t>PASA00247</w:t>
            </w:r>
          </w:p>
        </w:tc>
        <w:tc>
          <w:tcPr>
            <w:tcW w:w="2782" w:type="pct"/>
            <w:hideMark/>
          </w:tcPr>
          <w:p w14:paraId="55023D40" w14:textId="77777777" w:rsidR="00311771" w:rsidRPr="00311771" w:rsidRDefault="00311771">
            <w:r w:rsidRPr="00311771">
              <w:t>Kasos aparatų techninės priežiūros ir remonto įmonės sertifikato išdavimas, papildymas, panaikinimas</w:t>
            </w:r>
          </w:p>
        </w:tc>
        <w:tc>
          <w:tcPr>
            <w:tcW w:w="1146" w:type="pct"/>
            <w:hideMark/>
          </w:tcPr>
          <w:p w14:paraId="51F4A434" w14:textId="77777777" w:rsidR="00311771" w:rsidRPr="00311771" w:rsidRDefault="00311771">
            <w:r w:rsidRPr="00311771">
              <w:t>Lietuvos metrologijos inspekcija</w:t>
            </w:r>
          </w:p>
        </w:tc>
      </w:tr>
      <w:tr w:rsidR="00311771" w:rsidRPr="00311771" w14:paraId="33CD1958" w14:textId="77777777" w:rsidTr="00683F54">
        <w:trPr>
          <w:trHeight w:val="20"/>
        </w:trPr>
        <w:tc>
          <w:tcPr>
            <w:tcW w:w="507" w:type="pct"/>
            <w:hideMark/>
          </w:tcPr>
          <w:p w14:paraId="55EF5B2C" w14:textId="77777777" w:rsidR="00311771" w:rsidRPr="00311771" w:rsidRDefault="00311771">
            <w:r w:rsidRPr="00311771">
              <w:t>117</w:t>
            </w:r>
          </w:p>
        </w:tc>
        <w:tc>
          <w:tcPr>
            <w:tcW w:w="565" w:type="pct"/>
            <w:hideMark/>
          </w:tcPr>
          <w:p w14:paraId="5A89816C" w14:textId="77777777" w:rsidR="00311771" w:rsidRPr="00311771" w:rsidRDefault="00311771">
            <w:r w:rsidRPr="00311771">
              <w:t> </w:t>
            </w:r>
          </w:p>
        </w:tc>
        <w:tc>
          <w:tcPr>
            <w:tcW w:w="2782" w:type="pct"/>
            <w:hideMark/>
          </w:tcPr>
          <w:p w14:paraId="6836EF4A" w14:textId="77777777" w:rsidR="00311771" w:rsidRPr="00311771" w:rsidRDefault="00311771">
            <w:r w:rsidRPr="00311771">
              <w:t>Leidimų naudoti saugomas rūšis išdavimas</w:t>
            </w:r>
          </w:p>
        </w:tc>
        <w:tc>
          <w:tcPr>
            <w:tcW w:w="1146" w:type="pct"/>
            <w:hideMark/>
          </w:tcPr>
          <w:p w14:paraId="1E86C8AB" w14:textId="77777777" w:rsidR="00311771" w:rsidRPr="00311771" w:rsidRDefault="00311771">
            <w:r w:rsidRPr="00311771">
              <w:t xml:space="preserve">Aplinkos apsaugos agentūra </w:t>
            </w:r>
          </w:p>
        </w:tc>
      </w:tr>
      <w:tr w:rsidR="00311771" w:rsidRPr="00311771" w14:paraId="7C78FF81" w14:textId="77777777" w:rsidTr="00683F54">
        <w:trPr>
          <w:trHeight w:val="20"/>
        </w:trPr>
        <w:tc>
          <w:tcPr>
            <w:tcW w:w="507" w:type="pct"/>
            <w:hideMark/>
          </w:tcPr>
          <w:p w14:paraId="5E521AE9" w14:textId="77777777" w:rsidR="00311771" w:rsidRPr="00311771" w:rsidRDefault="00311771">
            <w:r w:rsidRPr="00311771">
              <w:t>119</w:t>
            </w:r>
          </w:p>
        </w:tc>
        <w:tc>
          <w:tcPr>
            <w:tcW w:w="565" w:type="pct"/>
            <w:hideMark/>
          </w:tcPr>
          <w:p w14:paraId="0EDF4399" w14:textId="77777777" w:rsidR="00311771" w:rsidRPr="00311771" w:rsidRDefault="00311771">
            <w:r w:rsidRPr="00311771">
              <w:t> </w:t>
            </w:r>
          </w:p>
        </w:tc>
        <w:tc>
          <w:tcPr>
            <w:tcW w:w="2782" w:type="pct"/>
            <w:hideMark/>
          </w:tcPr>
          <w:p w14:paraId="26310E17" w14:textId="77777777" w:rsidR="00311771" w:rsidRPr="00311771" w:rsidRDefault="00311771">
            <w:r w:rsidRPr="00311771">
              <w:t>Europos Sąjungos ekologinio ženklo suteikimas atitinkamai produktų grupei</w:t>
            </w:r>
          </w:p>
        </w:tc>
        <w:tc>
          <w:tcPr>
            <w:tcW w:w="1146" w:type="pct"/>
            <w:hideMark/>
          </w:tcPr>
          <w:p w14:paraId="42F64319" w14:textId="77777777" w:rsidR="00311771" w:rsidRPr="00311771" w:rsidRDefault="00311771">
            <w:r w:rsidRPr="00311771">
              <w:t xml:space="preserve">Aplinkos apsaugos agentūra </w:t>
            </w:r>
          </w:p>
        </w:tc>
      </w:tr>
      <w:tr w:rsidR="00311771" w:rsidRPr="00311771" w14:paraId="419A5F6F" w14:textId="77777777" w:rsidTr="00683F54">
        <w:trPr>
          <w:trHeight w:val="20"/>
        </w:trPr>
        <w:tc>
          <w:tcPr>
            <w:tcW w:w="507" w:type="pct"/>
            <w:hideMark/>
          </w:tcPr>
          <w:p w14:paraId="48EEE782" w14:textId="77777777" w:rsidR="00311771" w:rsidRPr="00311771" w:rsidRDefault="00311771">
            <w:r w:rsidRPr="00311771">
              <w:t>120</w:t>
            </w:r>
          </w:p>
        </w:tc>
        <w:tc>
          <w:tcPr>
            <w:tcW w:w="565" w:type="pct"/>
            <w:hideMark/>
          </w:tcPr>
          <w:p w14:paraId="10343295" w14:textId="77777777" w:rsidR="00311771" w:rsidRPr="00311771" w:rsidRDefault="00311771">
            <w:r w:rsidRPr="00311771">
              <w:t> </w:t>
            </w:r>
          </w:p>
        </w:tc>
        <w:tc>
          <w:tcPr>
            <w:tcW w:w="2782" w:type="pct"/>
            <w:hideMark/>
          </w:tcPr>
          <w:p w14:paraId="3D853520" w14:textId="77777777" w:rsidR="00311771" w:rsidRPr="00311771" w:rsidRDefault="00311771">
            <w:r w:rsidRPr="00311771">
              <w:t>Leidimo išdavimas grunto kasimo jūrų ir jūrų uostų akvatorijose ir iškastų gruntų tvarkymo darbams</w:t>
            </w:r>
          </w:p>
        </w:tc>
        <w:tc>
          <w:tcPr>
            <w:tcW w:w="1146" w:type="pct"/>
            <w:hideMark/>
          </w:tcPr>
          <w:p w14:paraId="3A53F2E7" w14:textId="77777777" w:rsidR="00311771" w:rsidRPr="00311771" w:rsidRDefault="00311771">
            <w:r w:rsidRPr="00311771">
              <w:t xml:space="preserve">Aplinkos apsaugos agentūra </w:t>
            </w:r>
          </w:p>
        </w:tc>
      </w:tr>
      <w:tr w:rsidR="00311771" w:rsidRPr="00311771" w14:paraId="688CD381" w14:textId="77777777" w:rsidTr="00683F54">
        <w:trPr>
          <w:trHeight w:val="20"/>
        </w:trPr>
        <w:tc>
          <w:tcPr>
            <w:tcW w:w="507" w:type="pct"/>
            <w:hideMark/>
          </w:tcPr>
          <w:p w14:paraId="5A4C0528" w14:textId="77777777" w:rsidR="00311771" w:rsidRPr="00311771" w:rsidRDefault="00311771">
            <w:r w:rsidRPr="00311771">
              <w:t>127</w:t>
            </w:r>
          </w:p>
        </w:tc>
        <w:tc>
          <w:tcPr>
            <w:tcW w:w="565" w:type="pct"/>
            <w:hideMark/>
          </w:tcPr>
          <w:p w14:paraId="316EB596" w14:textId="77777777" w:rsidR="00311771" w:rsidRPr="00311771" w:rsidRDefault="00311771">
            <w:r w:rsidRPr="00311771">
              <w:t> </w:t>
            </w:r>
          </w:p>
        </w:tc>
        <w:tc>
          <w:tcPr>
            <w:tcW w:w="2782" w:type="pct"/>
            <w:hideMark/>
          </w:tcPr>
          <w:p w14:paraId="7F38FE1A" w14:textId="77777777" w:rsidR="00311771" w:rsidRPr="00311771" w:rsidRDefault="00311771">
            <w:r w:rsidRPr="00311771">
              <w:t xml:space="preserve">Lietuvos Respublikos aviacijos saugumo statuso instruktoriui suteikimas / instruktoriaus atestavimas </w:t>
            </w:r>
          </w:p>
        </w:tc>
        <w:tc>
          <w:tcPr>
            <w:tcW w:w="1146" w:type="pct"/>
            <w:hideMark/>
          </w:tcPr>
          <w:p w14:paraId="487917A4" w14:textId="77777777" w:rsidR="00311771" w:rsidRPr="00311771" w:rsidRDefault="00311771">
            <w:r w:rsidRPr="00311771">
              <w:t>Transporto kompetencijų agentūra</w:t>
            </w:r>
          </w:p>
        </w:tc>
      </w:tr>
      <w:tr w:rsidR="00311771" w:rsidRPr="00311771" w14:paraId="37FF2C1C" w14:textId="77777777" w:rsidTr="00683F54">
        <w:trPr>
          <w:trHeight w:val="20"/>
        </w:trPr>
        <w:tc>
          <w:tcPr>
            <w:tcW w:w="507" w:type="pct"/>
            <w:hideMark/>
          </w:tcPr>
          <w:p w14:paraId="7D9AEF66" w14:textId="77777777" w:rsidR="00311771" w:rsidRPr="00311771" w:rsidRDefault="00311771">
            <w:r w:rsidRPr="00311771">
              <w:t>128</w:t>
            </w:r>
          </w:p>
        </w:tc>
        <w:tc>
          <w:tcPr>
            <w:tcW w:w="565" w:type="pct"/>
            <w:hideMark/>
          </w:tcPr>
          <w:p w14:paraId="3BDF1FB4" w14:textId="77777777" w:rsidR="00311771" w:rsidRPr="00311771" w:rsidRDefault="00311771">
            <w:r w:rsidRPr="00311771">
              <w:t> </w:t>
            </w:r>
          </w:p>
        </w:tc>
        <w:tc>
          <w:tcPr>
            <w:tcW w:w="2782" w:type="pct"/>
            <w:hideMark/>
          </w:tcPr>
          <w:p w14:paraId="79D01BC5" w14:textId="77777777" w:rsidR="00311771" w:rsidRPr="00311771" w:rsidRDefault="00311771">
            <w:r w:rsidRPr="00311771">
              <w:t xml:space="preserve">Teisės vykdyti nuotolinius mokymus suteikimas / nuotolinius mokymus vykdančių subjektų atestavimas </w:t>
            </w:r>
          </w:p>
        </w:tc>
        <w:tc>
          <w:tcPr>
            <w:tcW w:w="1146" w:type="pct"/>
            <w:hideMark/>
          </w:tcPr>
          <w:p w14:paraId="3FC65D89" w14:textId="77777777" w:rsidR="00311771" w:rsidRPr="00311771" w:rsidRDefault="00311771">
            <w:r w:rsidRPr="00311771">
              <w:t>Transporto kompetencijų agentūra</w:t>
            </w:r>
          </w:p>
        </w:tc>
      </w:tr>
      <w:tr w:rsidR="00311771" w:rsidRPr="00311771" w14:paraId="51E631A1" w14:textId="77777777" w:rsidTr="00683F54">
        <w:trPr>
          <w:trHeight w:val="20"/>
        </w:trPr>
        <w:tc>
          <w:tcPr>
            <w:tcW w:w="507" w:type="pct"/>
            <w:hideMark/>
          </w:tcPr>
          <w:p w14:paraId="534BF1C2" w14:textId="77777777" w:rsidR="00311771" w:rsidRPr="00311771" w:rsidRDefault="00311771">
            <w:r w:rsidRPr="00311771">
              <w:t>132</w:t>
            </w:r>
          </w:p>
        </w:tc>
        <w:tc>
          <w:tcPr>
            <w:tcW w:w="565" w:type="pct"/>
            <w:hideMark/>
          </w:tcPr>
          <w:p w14:paraId="2386732C" w14:textId="77777777" w:rsidR="00311771" w:rsidRPr="00311771" w:rsidRDefault="00311771">
            <w:r w:rsidRPr="00311771">
              <w:t>PAS30428</w:t>
            </w:r>
          </w:p>
        </w:tc>
        <w:tc>
          <w:tcPr>
            <w:tcW w:w="2782" w:type="pct"/>
            <w:hideMark/>
          </w:tcPr>
          <w:p w14:paraId="77FD34B3" w14:textId="77777777" w:rsidR="00311771" w:rsidRPr="00311771" w:rsidRDefault="00311771">
            <w:r w:rsidRPr="00311771">
              <w:t>Tautinio paveldo produkto sertifikato išdavimas</w:t>
            </w:r>
          </w:p>
        </w:tc>
        <w:tc>
          <w:tcPr>
            <w:tcW w:w="1146" w:type="pct"/>
            <w:hideMark/>
          </w:tcPr>
          <w:p w14:paraId="47DBAF70" w14:textId="77777777" w:rsidR="00311771" w:rsidRPr="00311771" w:rsidRDefault="00311771">
            <w:r w:rsidRPr="00311771">
              <w:t>Žemės ūkio ministerija</w:t>
            </w:r>
          </w:p>
        </w:tc>
      </w:tr>
      <w:tr w:rsidR="00311771" w:rsidRPr="00311771" w14:paraId="32C70FDA" w14:textId="77777777" w:rsidTr="00683F54">
        <w:trPr>
          <w:trHeight w:val="20"/>
        </w:trPr>
        <w:tc>
          <w:tcPr>
            <w:tcW w:w="507" w:type="pct"/>
            <w:hideMark/>
          </w:tcPr>
          <w:p w14:paraId="070AD472" w14:textId="77777777" w:rsidR="00311771" w:rsidRPr="00311771" w:rsidRDefault="00311771">
            <w:r w:rsidRPr="00311771">
              <w:t>133</w:t>
            </w:r>
          </w:p>
        </w:tc>
        <w:tc>
          <w:tcPr>
            <w:tcW w:w="565" w:type="pct"/>
            <w:hideMark/>
          </w:tcPr>
          <w:p w14:paraId="4584BC8E" w14:textId="77777777" w:rsidR="00311771" w:rsidRPr="00311771" w:rsidRDefault="00311771">
            <w:r w:rsidRPr="00311771">
              <w:t> </w:t>
            </w:r>
          </w:p>
        </w:tc>
        <w:tc>
          <w:tcPr>
            <w:tcW w:w="2782" w:type="pct"/>
            <w:hideMark/>
          </w:tcPr>
          <w:p w14:paraId="104274B2" w14:textId="77777777" w:rsidR="00311771" w:rsidRPr="00311771" w:rsidRDefault="00311771">
            <w:r w:rsidRPr="00311771">
              <w:t>Veterinarinės farmacijos vadovo licencija</w:t>
            </w:r>
          </w:p>
        </w:tc>
        <w:tc>
          <w:tcPr>
            <w:tcW w:w="1146" w:type="pct"/>
            <w:hideMark/>
          </w:tcPr>
          <w:p w14:paraId="608393B9" w14:textId="77777777" w:rsidR="00311771" w:rsidRPr="00311771" w:rsidRDefault="00311771">
            <w:r w:rsidRPr="00311771">
              <w:t>Valstybės maisto ir veterinarijos tarnyba</w:t>
            </w:r>
          </w:p>
        </w:tc>
      </w:tr>
      <w:tr w:rsidR="00311771" w:rsidRPr="00311771" w14:paraId="4B984FE3" w14:textId="77777777" w:rsidTr="00683F54">
        <w:trPr>
          <w:trHeight w:val="20"/>
        </w:trPr>
        <w:tc>
          <w:tcPr>
            <w:tcW w:w="507" w:type="pct"/>
            <w:hideMark/>
          </w:tcPr>
          <w:p w14:paraId="19B7EA66" w14:textId="77777777" w:rsidR="00311771" w:rsidRPr="00311771" w:rsidRDefault="00311771">
            <w:r w:rsidRPr="00311771">
              <w:t>134</w:t>
            </w:r>
          </w:p>
        </w:tc>
        <w:tc>
          <w:tcPr>
            <w:tcW w:w="565" w:type="pct"/>
            <w:hideMark/>
          </w:tcPr>
          <w:p w14:paraId="3FA81A7B" w14:textId="77777777" w:rsidR="00311771" w:rsidRPr="00311771" w:rsidRDefault="00311771">
            <w:r w:rsidRPr="00311771">
              <w:t> </w:t>
            </w:r>
          </w:p>
        </w:tc>
        <w:tc>
          <w:tcPr>
            <w:tcW w:w="2782" w:type="pct"/>
            <w:hideMark/>
          </w:tcPr>
          <w:p w14:paraId="2F0CA8D7" w14:textId="77777777" w:rsidR="00311771" w:rsidRPr="00311771" w:rsidRDefault="00311771">
            <w:r w:rsidRPr="00311771">
              <w:t>Veterinarinės farmacijos kvalifikuoto asmens licencija</w:t>
            </w:r>
          </w:p>
        </w:tc>
        <w:tc>
          <w:tcPr>
            <w:tcW w:w="1146" w:type="pct"/>
            <w:hideMark/>
          </w:tcPr>
          <w:p w14:paraId="13B616E0" w14:textId="77777777" w:rsidR="00311771" w:rsidRPr="00311771" w:rsidRDefault="00311771">
            <w:r w:rsidRPr="00311771">
              <w:t>Valstybės maisto ir veterinarijos tarnyba</w:t>
            </w:r>
          </w:p>
        </w:tc>
      </w:tr>
      <w:tr w:rsidR="00311771" w:rsidRPr="00311771" w14:paraId="2A176A8C" w14:textId="77777777" w:rsidTr="00683F54">
        <w:trPr>
          <w:trHeight w:val="20"/>
        </w:trPr>
        <w:tc>
          <w:tcPr>
            <w:tcW w:w="507" w:type="pct"/>
            <w:hideMark/>
          </w:tcPr>
          <w:p w14:paraId="2D3DA05E" w14:textId="77777777" w:rsidR="00311771" w:rsidRPr="00311771" w:rsidRDefault="00311771">
            <w:r w:rsidRPr="00311771">
              <w:t>135</w:t>
            </w:r>
          </w:p>
        </w:tc>
        <w:tc>
          <w:tcPr>
            <w:tcW w:w="565" w:type="pct"/>
            <w:hideMark/>
          </w:tcPr>
          <w:p w14:paraId="303DF504" w14:textId="77777777" w:rsidR="00311771" w:rsidRPr="00311771" w:rsidRDefault="00311771">
            <w:r w:rsidRPr="00311771">
              <w:t> </w:t>
            </w:r>
          </w:p>
        </w:tc>
        <w:tc>
          <w:tcPr>
            <w:tcW w:w="2782" w:type="pct"/>
            <w:hideMark/>
          </w:tcPr>
          <w:p w14:paraId="53ED5D23" w14:textId="77777777" w:rsidR="00311771" w:rsidRPr="00311771" w:rsidRDefault="00311771">
            <w:r w:rsidRPr="00311771">
              <w:t>Veterinarijos praktikos licencija</w:t>
            </w:r>
          </w:p>
        </w:tc>
        <w:tc>
          <w:tcPr>
            <w:tcW w:w="1146" w:type="pct"/>
            <w:hideMark/>
          </w:tcPr>
          <w:p w14:paraId="541AFAE1" w14:textId="77777777" w:rsidR="00311771" w:rsidRPr="00311771" w:rsidRDefault="00311771">
            <w:r w:rsidRPr="00311771">
              <w:t>Valstybės maisto ir veterinarijos tarnyba</w:t>
            </w:r>
          </w:p>
        </w:tc>
      </w:tr>
      <w:tr w:rsidR="00311771" w:rsidRPr="00311771" w14:paraId="11E22353" w14:textId="77777777" w:rsidTr="00683F54">
        <w:trPr>
          <w:trHeight w:val="20"/>
        </w:trPr>
        <w:tc>
          <w:tcPr>
            <w:tcW w:w="507" w:type="pct"/>
            <w:hideMark/>
          </w:tcPr>
          <w:p w14:paraId="5F5F4A69" w14:textId="77777777" w:rsidR="00311771" w:rsidRPr="00311771" w:rsidRDefault="00311771">
            <w:r w:rsidRPr="00311771">
              <w:t>136</w:t>
            </w:r>
          </w:p>
        </w:tc>
        <w:tc>
          <w:tcPr>
            <w:tcW w:w="565" w:type="pct"/>
            <w:hideMark/>
          </w:tcPr>
          <w:p w14:paraId="65B677E8" w14:textId="77777777" w:rsidR="00311771" w:rsidRPr="00311771" w:rsidRDefault="00311771">
            <w:r w:rsidRPr="00311771">
              <w:t> </w:t>
            </w:r>
          </w:p>
        </w:tc>
        <w:tc>
          <w:tcPr>
            <w:tcW w:w="2782" w:type="pct"/>
            <w:hideMark/>
          </w:tcPr>
          <w:p w14:paraId="2422F05A" w14:textId="77777777" w:rsidR="00311771" w:rsidRPr="00311771" w:rsidRDefault="00311771">
            <w:r w:rsidRPr="00311771">
              <w:t>Maisto papildų notifikavimas</w:t>
            </w:r>
          </w:p>
        </w:tc>
        <w:tc>
          <w:tcPr>
            <w:tcW w:w="1146" w:type="pct"/>
            <w:hideMark/>
          </w:tcPr>
          <w:p w14:paraId="6B6B63D7" w14:textId="77777777" w:rsidR="00311771" w:rsidRPr="00311771" w:rsidRDefault="00311771">
            <w:r w:rsidRPr="00311771">
              <w:t>Valstybės maisto ir veterinarijos tarnyba</w:t>
            </w:r>
          </w:p>
        </w:tc>
      </w:tr>
      <w:tr w:rsidR="00311771" w:rsidRPr="00311771" w14:paraId="03E8CB7C" w14:textId="77777777" w:rsidTr="00683F54">
        <w:trPr>
          <w:trHeight w:val="20"/>
        </w:trPr>
        <w:tc>
          <w:tcPr>
            <w:tcW w:w="507" w:type="pct"/>
            <w:hideMark/>
          </w:tcPr>
          <w:p w14:paraId="2B71D024" w14:textId="77777777" w:rsidR="00311771" w:rsidRPr="00311771" w:rsidRDefault="00311771">
            <w:r w:rsidRPr="00311771">
              <w:t>137</w:t>
            </w:r>
          </w:p>
        </w:tc>
        <w:tc>
          <w:tcPr>
            <w:tcW w:w="565" w:type="pct"/>
            <w:hideMark/>
          </w:tcPr>
          <w:p w14:paraId="484AB644" w14:textId="77777777" w:rsidR="00311771" w:rsidRPr="00311771" w:rsidRDefault="00311771">
            <w:r w:rsidRPr="00311771">
              <w:t> </w:t>
            </w:r>
          </w:p>
        </w:tc>
        <w:tc>
          <w:tcPr>
            <w:tcW w:w="2782" w:type="pct"/>
            <w:hideMark/>
          </w:tcPr>
          <w:p w14:paraId="753F2997" w14:textId="77777777" w:rsidR="00311771" w:rsidRPr="00311771" w:rsidRDefault="00311771">
            <w:r w:rsidRPr="00311771">
              <w:t>Specialiosios paskirties maisto produktų notifikavimas</w:t>
            </w:r>
          </w:p>
        </w:tc>
        <w:tc>
          <w:tcPr>
            <w:tcW w:w="1146" w:type="pct"/>
            <w:hideMark/>
          </w:tcPr>
          <w:p w14:paraId="132B6C5C" w14:textId="77777777" w:rsidR="00311771" w:rsidRPr="00311771" w:rsidRDefault="00311771">
            <w:r w:rsidRPr="00311771">
              <w:t>Valstybės maisto ir veterinarijos tarnyba</w:t>
            </w:r>
          </w:p>
        </w:tc>
      </w:tr>
    </w:tbl>
    <w:p w14:paraId="63CBE088" w14:textId="77777777" w:rsidR="006A00AA" w:rsidRPr="00E25D7C" w:rsidRDefault="006A00AA" w:rsidP="00E25D7C"/>
    <w:p w14:paraId="4A096AB0" w14:textId="57679FB2" w:rsidR="00F12887" w:rsidRDefault="00EC32A8" w:rsidP="00F12887">
      <w:pPr>
        <w:pStyle w:val="Antrat2"/>
        <w:ind w:left="567" w:hanging="567"/>
      </w:pPr>
      <w:bookmarkStart w:id="28" w:name="_Ref183555466"/>
      <w:bookmarkStart w:id="29" w:name="_Toc184196593"/>
      <w:r>
        <w:lastRenderedPageBreak/>
        <w:t>VIISP esamos situacijos aprašymas</w:t>
      </w:r>
      <w:bookmarkEnd w:id="28"/>
      <w:bookmarkEnd w:id="29"/>
    </w:p>
    <w:p w14:paraId="0AAAA59B" w14:textId="70382703" w:rsidR="002E6C73" w:rsidRDefault="00EC32A8" w:rsidP="00F12887">
      <w:pPr>
        <w:rPr>
          <w:b/>
          <w:bCs/>
        </w:rPr>
      </w:pPr>
      <w:r>
        <w:t>Aprašymas pateik</w:t>
      </w:r>
      <w:r w:rsidR="00356A68">
        <w:t>tas atskirame dokumente</w:t>
      </w:r>
      <w:r w:rsidR="00F12887">
        <w:t>:</w:t>
      </w:r>
      <w:r>
        <w:t xml:space="preserve"> </w:t>
      </w:r>
      <w:r w:rsidR="002A1F10">
        <w:t>„</w:t>
      </w:r>
      <w:r w:rsidRPr="002A1F10">
        <w:rPr>
          <w:b/>
          <w:bCs/>
        </w:rPr>
        <w:t>Priedas</w:t>
      </w:r>
      <w:r w:rsidR="00DB1F4A">
        <w:rPr>
          <w:b/>
          <w:bCs/>
        </w:rPr>
        <w:t xml:space="preserve"> Nr. 11.3</w:t>
      </w:r>
      <w:r w:rsidRPr="002A1F10">
        <w:rPr>
          <w:b/>
          <w:bCs/>
        </w:rPr>
        <w:t xml:space="preserve"> </w:t>
      </w:r>
      <w:r w:rsidR="001E26B2">
        <w:rPr>
          <w:b/>
          <w:bCs/>
        </w:rPr>
        <w:t>–</w:t>
      </w:r>
      <w:r w:rsidRPr="002A1F10">
        <w:rPr>
          <w:b/>
          <w:bCs/>
        </w:rPr>
        <w:t xml:space="preserve"> Esamos situacijos aprašymas – VIISP.docx</w:t>
      </w:r>
      <w:r w:rsidR="002A1F10">
        <w:rPr>
          <w:b/>
          <w:bCs/>
        </w:rPr>
        <w:t>“.</w:t>
      </w:r>
    </w:p>
    <w:p w14:paraId="5FB1BA08" w14:textId="2979291E" w:rsidR="008816C6" w:rsidRDefault="008816C6" w:rsidP="008816C6">
      <w:pPr>
        <w:jc w:val="center"/>
        <w:rPr>
          <w:b/>
          <w:bCs/>
        </w:rPr>
      </w:pPr>
      <w:r>
        <w:rPr>
          <w:b/>
          <w:bCs/>
        </w:rPr>
        <w:t>___________</w:t>
      </w:r>
    </w:p>
    <w:sectPr w:rsidR="008816C6" w:rsidSect="0074481E">
      <w:footerReference w:type="default" r:id="rId19"/>
      <w:headerReference w:type="first" r:id="rId20"/>
      <w:footerReference w:type="first" r:id="rId21"/>
      <w:pgSz w:w="11909" w:h="16834"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B72508" w14:textId="77777777" w:rsidR="000A55D7" w:rsidRDefault="000A55D7" w:rsidP="00E313E8">
      <w:pPr>
        <w:spacing w:after="0" w:line="240" w:lineRule="auto"/>
      </w:pPr>
      <w:r>
        <w:separator/>
      </w:r>
    </w:p>
  </w:endnote>
  <w:endnote w:type="continuationSeparator" w:id="0">
    <w:p w14:paraId="1034B091" w14:textId="77777777" w:rsidR="000A55D7" w:rsidRDefault="000A55D7" w:rsidP="00E313E8">
      <w:pPr>
        <w:spacing w:after="0" w:line="240" w:lineRule="auto"/>
      </w:pPr>
      <w:r>
        <w:continuationSeparator/>
      </w:r>
    </w:p>
  </w:endnote>
  <w:endnote w:type="continuationNotice" w:id="1">
    <w:p w14:paraId="005F650E" w14:textId="77777777" w:rsidR="000A55D7" w:rsidRDefault="000A55D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DokChampa">
    <w:charset w:val="DE"/>
    <w:family w:val="swiss"/>
    <w:pitch w:val="variable"/>
    <w:sig w:usb0="83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61062436"/>
      <w:docPartObj>
        <w:docPartGallery w:val="Page Numbers (Bottom of Page)"/>
        <w:docPartUnique/>
      </w:docPartObj>
    </w:sdtPr>
    <w:sdtContent>
      <w:p w14:paraId="1BF699C1" w14:textId="54ED4E4E" w:rsidR="00B53BA8" w:rsidRDefault="00B53BA8">
        <w:pPr>
          <w:pStyle w:val="Porat"/>
          <w:jc w:val="right"/>
        </w:pPr>
        <w:r>
          <w:rPr>
            <w:color w:val="2B579A"/>
            <w:shd w:val="clear" w:color="auto" w:fill="E6E6E6"/>
          </w:rPr>
          <w:fldChar w:fldCharType="begin"/>
        </w:r>
        <w:r>
          <w:instrText>PAGE   \* MERGEFORMAT</w:instrText>
        </w:r>
        <w:r>
          <w:rPr>
            <w:color w:val="2B579A"/>
            <w:shd w:val="clear" w:color="auto" w:fill="E6E6E6"/>
          </w:rPr>
          <w:fldChar w:fldCharType="separate"/>
        </w:r>
        <w:r>
          <w:t>2</w:t>
        </w:r>
        <w:r>
          <w:rPr>
            <w:color w:val="2B579A"/>
            <w:shd w:val="clear" w:color="auto" w:fill="E6E6E6"/>
          </w:rPr>
          <w:fldChar w:fldCharType="end"/>
        </w:r>
      </w:p>
    </w:sdtContent>
  </w:sdt>
  <w:p w14:paraId="2DC03BCB" w14:textId="77777777" w:rsidR="00B53BA8" w:rsidRDefault="00B53BA8">
    <w:pPr>
      <w:pStyle w:val="Pora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18766536"/>
      <w:docPartObj>
        <w:docPartGallery w:val="Page Numbers (Bottom of Page)"/>
        <w:docPartUnique/>
      </w:docPartObj>
    </w:sdtPr>
    <w:sdtContent>
      <w:p w14:paraId="14C322B1" w14:textId="71E9E103" w:rsidR="00B53BA8" w:rsidRDefault="00B53BA8" w:rsidP="00B53BA8">
        <w:pPr>
          <w:pStyle w:val="Porat"/>
          <w:jc w:val="right"/>
        </w:pPr>
        <w:r>
          <w:rPr>
            <w:color w:val="2B579A"/>
            <w:shd w:val="clear" w:color="auto" w:fill="E6E6E6"/>
          </w:rPr>
          <w:fldChar w:fldCharType="begin"/>
        </w:r>
        <w:r>
          <w:instrText>PAGE   \* MERGEFORMAT</w:instrText>
        </w:r>
        <w:r>
          <w:rPr>
            <w:color w:val="2B579A"/>
            <w:shd w:val="clear" w:color="auto" w:fill="E6E6E6"/>
          </w:rPr>
          <w:fldChar w:fldCharType="separate"/>
        </w:r>
        <w:r>
          <w:t>2</w:t>
        </w:r>
        <w:r>
          <w:rPr>
            <w:color w:val="2B579A"/>
            <w:shd w:val="clear" w:color="auto" w:fill="E6E6E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402AC9" w14:textId="77777777" w:rsidR="000A55D7" w:rsidRDefault="000A55D7" w:rsidP="00E313E8">
      <w:pPr>
        <w:spacing w:after="0" w:line="240" w:lineRule="auto"/>
      </w:pPr>
      <w:r>
        <w:separator/>
      </w:r>
    </w:p>
  </w:footnote>
  <w:footnote w:type="continuationSeparator" w:id="0">
    <w:p w14:paraId="59BFFBDA" w14:textId="77777777" w:rsidR="000A55D7" w:rsidRDefault="000A55D7" w:rsidP="00E313E8">
      <w:pPr>
        <w:spacing w:after="0" w:line="240" w:lineRule="auto"/>
      </w:pPr>
      <w:r>
        <w:continuationSeparator/>
      </w:r>
    </w:p>
  </w:footnote>
  <w:footnote w:type="continuationNotice" w:id="1">
    <w:p w14:paraId="39A7BDAB" w14:textId="77777777" w:rsidR="000A55D7" w:rsidRDefault="000A55D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DCA393" w14:textId="77777777" w:rsidR="008816C6" w:rsidRPr="00FC7A56" w:rsidRDefault="008816C6" w:rsidP="008816C6">
    <w:pPr>
      <w:spacing w:after="0" w:line="240" w:lineRule="auto"/>
      <w:jc w:val="right"/>
      <w:rPr>
        <w:rFonts w:ascii="Cambria" w:eastAsia="Times New Roman" w:hAnsi="Cambria" w:cs="DokChampa"/>
        <w:sz w:val="22"/>
        <w:lang w:bidi="en-US"/>
      </w:rPr>
    </w:pPr>
    <w:r w:rsidRPr="00FC7A56">
      <w:rPr>
        <w:rFonts w:ascii="Cambria" w:eastAsia="Times New Roman" w:hAnsi="Cambria" w:cs="DokChampa"/>
        <w:sz w:val="22"/>
        <w:lang w:bidi="en-US"/>
      </w:rPr>
      <w:t xml:space="preserve">Specialiųjų pirkimo sąlygų </w:t>
    </w:r>
    <w:r>
      <w:rPr>
        <w:rFonts w:ascii="Cambria" w:eastAsia="Times New Roman" w:hAnsi="Cambria" w:cs="DokChampa"/>
        <w:sz w:val="22"/>
        <w:lang w:bidi="en-US"/>
      </w:rPr>
      <w:t>2</w:t>
    </w:r>
    <w:r w:rsidRPr="00FC7A56">
      <w:rPr>
        <w:rFonts w:ascii="Cambria" w:eastAsia="Times New Roman" w:hAnsi="Cambria" w:cs="DokChampa"/>
        <w:sz w:val="22"/>
        <w:lang w:bidi="en-US"/>
      </w:rPr>
      <w:t xml:space="preserve"> priedas </w:t>
    </w:r>
  </w:p>
  <w:p w14:paraId="40D580E8" w14:textId="61415516" w:rsidR="00E313E8" w:rsidRPr="008816C6" w:rsidRDefault="008816C6" w:rsidP="008816C6">
    <w:pPr>
      <w:tabs>
        <w:tab w:val="center" w:pos="4513"/>
        <w:tab w:val="right" w:pos="9026"/>
      </w:tabs>
      <w:spacing w:after="0" w:line="240" w:lineRule="auto"/>
      <w:jc w:val="right"/>
      <w:rPr>
        <w:rFonts w:ascii="Cambria" w:eastAsia="Times New Roman" w:hAnsi="Cambria" w:cs="DokChampa"/>
        <w:sz w:val="22"/>
        <w:lang w:val="en-US" w:bidi="en-US"/>
      </w:rPr>
    </w:pPr>
    <w:r w:rsidRPr="00FC7A56">
      <w:rPr>
        <w:rFonts w:ascii="Cambria" w:eastAsia="Times New Roman" w:hAnsi="Cambria" w:cs="DokChampa"/>
        <w:sz w:val="22"/>
        <w:lang w:bidi="en-US"/>
      </w:rPr>
      <w:t>„Techninė specifikacij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3C22CD"/>
    <w:multiLevelType w:val="hybridMultilevel"/>
    <w:tmpl w:val="8A64C3FA"/>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157B31B2"/>
    <w:multiLevelType w:val="hybridMultilevel"/>
    <w:tmpl w:val="3A7CFE3C"/>
    <w:lvl w:ilvl="0" w:tplc="DD4408FA">
      <w:start w:val="1"/>
      <w:numFmt w:val="bullet"/>
      <w:pStyle w:val="Buletai"/>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2" w15:restartNumberingAfterBreak="0">
    <w:nsid w:val="18D6799C"/>
    <w:multiLevelType w:val="multilevel"/>
    <w:tmpl w:val="BA0E2DB4"/>
    <w:lvl w:ilvl="0">
      <w:start w:val="1"/>
      <w:numFmt w:val="decimal"/>
      <w:suff w:val="space"/>
      <w:lvlText w:val="%1."/>
      <w:lvlJc w:val="left"/>
      <w:pPr>
        <w:ind w:left="284" w:firstLine="0"/>
      </w:pPr>
      <w:rPr>
        <w:b w:val="0"/>
        <w:bCs w:val="0"/>
        <w:i w:val="0"/>
        <w:sz w:val="24"/>
        <w:szCs w:val="22"/>
      </w:rPr>
    </w:lvl>
    <w:lvl w:ilvl="1">
      <w:start w:val="1"/>
      <w:numFmt w:val="decimal"/>
      <w:suff w:val="space"/>
      <w:lvlText w:val="%1.%2."/>
      <w:lvlJc w:val="left"/>
      <w:pPr>
        <w:ind w:left="0" w:firstLine="0"/>
      </w:pPr>
      <w:rPr>
        <w:b w:val="0"/>
        <w:sz w:val="24"/>
        <w:szCs w:val="24"/>
      </w:rPr>
    </w:lvl>
    <w:lvl w:ilvl="2">
      <w:start w:val="1"/>
      <w:numFmt w:val="decimal"/>
      <w:suff w:val="space"/>
      <w:lvlText w:val="%1.%2.%3."/>
      <w:lvlJc w:val="left"/>
      <w:pPr>
        <w:ind w:left="0" w:firstLine="0"/>
      </w:pPr>
      <w:rPr>
        <w:sz w:val="24"/>
        <w:szCs w:val="24"/>
      </w:rPr>
    </w:lvl>
    <w:lvl w:ilvl="3">
      <w:start w:val="1"/>
      <w:numFmt w:val="decimal"/>
      <w:suff w:val="space"/>
      <w:lvlText w:val="%1.%2.%3.%4."/>
      <w:lvlJc w:val="left"/>
      <w:pPr>
        <w:ind w:left="0" w:firstLine="0"/>
      </w:pPr>
      <w:rPr>
        <w:sz w:val="24"/>
        <w:szCs w:val="24"/>
      </w:rPr>
    </w:lvl>
    <w:lvl w:ilvl="4">
      <w:start w:val="1"/>
      <w:numFmt w:val="decimal"/>
      <w:suff w:val="space"/>
      <w:lvlText w:val="%1.%2.%3.%4.%5."/>
      <w:lvlJc w:val="left"/>
      <w:pPr>
        <w:ind w:left="0" w:firstLine="0"/>
      </w:pPr>
    </w:lvl>
    <w:lvl w:ilvl="5">
      <w:start w:val="1"/>
      <w:numFmt w:val="decimal"/>
      <w:lvlText w:val="%1.%2.%3.%4.%5.%6."/>
      <w:lvlJc w:val="left"/>
      <w:pPr>
        <w:ind w:left="1440" w:hanging="1440"/>
      </w:p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AC05D37"/>
    <w:multiLevelType w:val="hybridMultilevel"/>
    <w:tmpl w:val="27C28046"/>
    <w:lvl w:ilvl="0" w:tplc="0427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CAA522A"/>
    <w:multiLevelType w:val="multilevel"/>
    <w:tmpl w:val="D83612B4"/>
    <w:lvl w:ilvl="0">
      <w:start w:val="104"/>
      <w:numFmt w:val="decimal"/>
      <w:lvlText w:val="%1."/>
      <w:lvlJc w:val="left"/>
      <w:pPr>
        <w:ind w:left="0" w:firstLine="0"/>
      </w:pPr>
      <w:rPr>
        <w:rFonts w:hint="default"/>
      </w:rPr>
    </w:lvl>
    <w:lvl w:ilvl="1">
      <w:start w:val="1"/>
      <w:numFmt w:val="decimal"/>
      <w:lvlText w:val="%1.%2."/>
      <w:lvlJc w:val="left"/>
      <w:pPr>
        <w:ind w:left="0" w:firstLine="0"/>
      </w:pPr>
      <w:rPr>
        <w:rFonts w:hint="default"/>
        <w:sz w:val="24"/>
        <w:szCs w:val="24"/>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15:restartNumberingAfterBreak="0">
    <w:nsid w:val="3B974340"/>
    <w:multiLevelType w:val="hybridMultilevel"/>
    <w:tmpl w:val="7A8A9156"/>
    <w:lvl w:ilvl="0" w:tplc="180A8FC4">
      <w:start w:val="1"/>
      <w:numFmt w:val="decimal"/>
      <w:pStyle w:val="Priedonumeris"/>
      <w:suff w:val="space"/>
      <w:lvlText w:val="%1"/>
      <w:lvlJc w:val="left"/>
      <w:pPr>
        <w:ind w:left="5184" w:firstLine="0"/>
      </w:pPr>
      <w:rPr>
        <w:rFonts w:hint="default"/>
      </w:rPr>
    </w:lvl>
    <w:lvl w:ilvl="1" w:tplc="04270019" w:tentative="1">
      <w:start w:val="1"/>
      <w:numFmt w:val="lowerLetter"/>
      <w:lvlText w:val="%2."/>
      <w:lvlJc w:val="left"/>
      <w:pPr>
        <w:ind w:left="6624" w:hanging="360"/>
      </w:pPr>
    </w:lvl>
    <w:lvl w:ilvl="2" w:tplc="0427001B" w:tentative="1">
      <w:start w:val="1"/>
      <w:numFmt w:val="lowerRoman"/>
      <w:lvlText w:val="%3."/>
      <w:lvlJc w:val="right"/>
      <w:pPr>
        <w:ind w:left="7344" w:hanging="180"/>
      </w:pPr>
    </w:lvl>
    <w:lvl w:ilvl="3" w:tplc="0427000F" w:tentative="1">
      <w:start w:val="1"/>
      <w:numFmt w:val="decimal"/>
      <w:lvlText w:val="%4."/>
      <w:lvlJc w:val="left"/>
      <w:pPr>
        <w:ind w:left="8064" w:hanging="360"/>
      </w:pPr>
    </w:lvl>
    <w:lvl w:ilvl="4" w:tplc="04270019" w:tentative="1">
      <w:start w:val="1"/>
      <w:numFmt w:val="lowerLetter"/>
      <w:lvlText w:val="%5."/>
      <w:lvlJc w:val="left"/>
      <w:pPr>
        <w:ind w:left="8784" w:hanging="360"/>
      </w:pPr>
    </w:lvl>
    <w:lvl w:ilvl="5" w:tplc="0427001B" w:tentative="1">
      <w:start w:val="1"/>
      <w:numFmt w:val="lowerRoman"/>
      <w:lvlText w:val="%6."/>
      <w:lvlJc w:val="right"/>
      <w:pPr>
        <w:ind w:left="9504" w:hanging="180"/>
      </w:pPr>
    </w:lvl>
    <w:lvl w:ilvl="6" w:tplc="0427000F" w:tentative="1">
      <w:start w:val="1"/>
      <w:numFmt w:val="decimal"/>
      <w:lvlText w:val="%7."/>
      <w:lvlJc w:val="left"/>
      <w:pPr>
        <w:ind w:left="10224" w:hanging="360"/>
      </w:pPr>
    </w:lvl>
    <w:lvl w:ilvl="7" w:tplc="04270019" w:tentative="1">
      <w:start w:val="1"/>
      <w:numFmt w:val="lowerLetter"/>
      <w:lvlText w:val="%8."/>
      <w:lvlJc w:val="left"/>
      <w:pPr>
        <w:ind w:left="10944" w:hanging="360"/>
      </w:pPr>
    </w:lvl>
    <w:lvl w:ilvl="8" w:tplc="0427001B" w:tentative="1">
      <w:start w:val="1"/>
      <w:numFmt w:val="lowerRoman"/>
      <w:lvlText w:val="%9."/>
      <w:lvlJc w:val="right"/>
      <w:pPr>
        <w:ind w:left="11664" w:hanging="180"/>
      </w:pPr>
    </w:lvl>
  </w:abstractNum>
  <w:abstractNum w:abstractNumId="6" w15:restartNumberingAfterBreak="0">
    <w:nsid w:val="52FA144F"/>
    <w:multiLevelType w:val="hybridMultilevel"/>
    <w:tmpl w:val="B964C1F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 w15:restartNumberingAfterBreak="0">
    <w:nsid w:val="58F5000E"/>
    <w:multiLevelType w:val="hybridMultilevel"/>
    <w:tmpl w:val="9342D65A"/>
    <w:lvl w:ilvl="0" w:tplc="04090001">
      <w:start w:val="1"/>
      <w:numFmt w:val="bullet"/>
      <w:lvlText w:val=""/>
      <w:lvlJc w:val="left"/>
      <w:pPr>
        <w:ind w:left="893" w:hanging="360"/>
      </w:pPr>
      <w:rPr>
        <w:rFonts w:ascii="Symbol" w:hAnsi="Symbol" w:hint="default"/>
      </w:rPr>
    </w:lvl>
    <w:lvl w:ilvl="1" w:tplc="04090003" w:tentative="1">
      <w:start w:val="1"/>
      <w:numFmt w:val="bullet"/>
      <w:lvlText w:val="o"/>
      <w:lvlJc w:val="left"/>
      <w:pPr>
        <w:ind w:left="1613" w:hanging="360"/>
      </w:pPr>
      <w:rPr>
        <w:rFonts w:ascii="Courier New" w:hAnsi="Courier New" w:cs="Courier New" w:hint="default"/>
      </w:rPr>
    </w:lvl>
    <w:lvl w:ilvl="2" w:tplc="04090005" w:tentative="1">
      <w:start w:val="1"/>
      <w:numFmt w:val="bullet"/>
      <w:lvlText w:val=""/>
      <w:lvlJc w:val="left"/>
      <w:pPr>
        <w:ind w:left="2333" w:hanging="360"/>
      </w:pPr>
      <w:rPr>
        <w:rFonts w:ascii="Wingdings" w:hAnsi="Wingdings" w:hint="default"/>
      </w:rPr>
    </w:lvl>
    <w:lvl w:ilvl="3" w:tplc="04090001" w:tentative="1">
      <w:start w:val="1"/>
      <w:numFmt w:val="bullet"/>
      <w:lvlText w:val=""/>
      <w:lvlJc w:val="left"/>
      <w:pPr>
        <w:ind w:left="3053" w:hanging="360"/>
      </w:pPr>
      <w:rPr>
        <w:rFonts w:ascii="Symbol" w:hAnsi="Symbol" w:hint="default"/>
      </w:rPr>
    </w:lvl>
    <w:lvl w:ilvl="4" w:tplc="04090003" w:tentative="1">
      <w:start w:val="1"/>
      <w:numFmt w:val="bullet"/>
      <w:lvlText w:val="o"/>
      <w:lvlJc w:val="left"/>
      <w:pPr>
        <w:ind w:left="3773" w:hanging="360"/>
      </w:pPr>
      <w:rPr>
        <w:rFonts w:ascii="Courier New" w:hAnsi="Courier New" w:cs="Courier New" w:hint="default"/>
      </w:rPr>
    </w:lvl>
    <w:lvl w:ilvl="5" w:tplc="04090005" w:tentative="1">
      <w:start w:val="1"/>
      <w:numFmt w:val="bullet"/>
      <w:lvlText w:val=""/>
      <w:lvlJc w:val="left"/>
      <w:pPr>
        <w:ind w:left="4493" w:hanging="360"/>
      </w:pPr>
      <w:rPr>
        <w:rFonts w:ascii="Wingdings" w:hAnsi="Wingdings" w:hint="default"/>
      </w:rPr>
    </w:lvl>
    <w:lvl w:ilvl="6" w:tplc="04090001" w:tentative="1">
      <w:start w:val="1"/>
      <w:numFmt w:val="bullet"/>
      <w:lvlText w:val=""/>
      <w:lvlJc w:val="left"/>
      <w:pPr>
        <w:ind w:left="5213" w:hanging="360"/>
      </w:pPr>
      <w:rPr>
        <w:rFonts w:ascii="Symbol" w:hAnsi="Symbol" w:hint="default"/>
      </w:rPr>
    </w:lvl>
    <w:lvl w:ilvl="7" w:tplc="04090003" w:tentative="1">
      <w:start w:val="1"/>
      <w:numFmt w:val="bullet"/>
      <w:lvlText w:val="o"/>
      <w:lvlJc w:val="left"/>
      <w:pPr>
        <w:ind w:left="5933" w:hanging="360"/>
      </w:pPr>
      <w:rPr>
        <w:rFonts w:ascii="Courier New" w:hAnsi="Courier New" w:cs="Courier New" w:hint="default"/>
      </w:rPr>
    </w:lvl>
    <w:lvl w:ilvl="8" w:tplc="04090005" w:tentative="1">
      <w:start w:val="1"/>
      <w:numFmt w:val="bullet"/>
      <w:lvlText w:val=""/>
      <w:lvlJc w:val="left"/>
      <w:pPr>
        <w:ind w:left="6653" w:hanging="360"/>
      </w:pPr>
      <w:rPr>
        <w:rFonts w:ascii="Wingdings" w:hAnsi="Wingdings" w:hint="default"/>
      </w:rPr>
    </w:lvl>
  </w:abstractNum>
  <w:abstractNum w:abstractNumId="8" w15:restartNumberingAfterBreak="0">
    <w:nsid w:val="61DD2842"/>
    <w:multiLevelType w:val="hybridMultilevel"/>
    <w:tmpl w:val="5F70C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4183A7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66371700"/>
    <w:multiLevelType w:val="multilevel"/>
    <w:tmpl w:val="39CA4E26"/>
    <w:lvl w:ilvl="0">
      <w:start w:val="1"/>
      <w:numFmt w:val="decimal"/>
      <w:lvlText w:val="BR-%1"/>
      <w:lvlJc w:val="left"/>
      <w:pPr>
        <w:ind w:left="0" w:firstLine="0"/>
      </w:pPr>
      <w:rPr>
        <w:rFonts w:hint="default"/>
      </w:rPr>
    </w:lvl>
    <w:lvl w:ilvl="1">
      <w:start w:val="1"/>
      <w:numFmt w:val="decimal"/>
      <w:lvlText w:val="BR-%1.%2"/>
      <w:lvlJc w:val="left"/>
      <w:pPr>
        <w:ind w:left="0" w:firstLine="0"/>
      </w:pPr>
      <w:rPr>
        <w:rFonts w:hint="default"/>
      </w:rPr>
    </w:lvl>
    <w:lvl w:ilvl="2">
      <w:start w:val="1"/>
      <w:numFmt w:val="decimal"/>
      <w:lvlText w:val="BR-%1.%2.%3"/>
      <w:lvlJc w:val="left"/>
      <w:pPr>
        <w:ind w:left="0" w:firstLine="0"/>
      </w:pPr>
      <w:rPr>
        <w:rFonts w:hint="default"/>
      </w:rPr>
    </w:lvl>
    <w:lvl w:ilvl="3">
      <w:start w:val="1"/>
      <w:numFmt w:val="decimal"/>
      <w:lvlText w:val="FR-%1.%2.%3.%4"/>
      <w:lvlJc w:val="left"/>
      <w:pPr>
        <w:ind w:left="0" w:firstLine="0"/>
      </w:pPr>
      <w:rPr>
        <w:rFonts w:hint="default"/>
      </w:rPr>
    </w:lvl>
    <w:lvl w:ilvl="4">
      <w:start w:val="1"/>
      <w:numFmt w:val="decimal"/>
      <w:lvlText w:val="FR-%1.%2.%3.%4.%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1" w15:restartNumberingAfterBreak="0">
    <w:nsid w:val="72D2312B"/>
    <w:multiLevelType w:val="hybridMultilevel"/>
    <w:tmpl w:val="8B56FAAE"/>
    <w:lvl w:ilvl="0" w:tplc="F34C4A02">
      <w:start w:val="10"/>
      <w:numFmt w:val="bullet"/>
      <w:lvlText w:val="-"/>
      <w:lvlJc w:val="left"/>
      <w:pPr>
        <w:ind w:left="720" w:hanging="360"/>
      </w:pPr>
      <w:rPr>
        <w:rFonts w:ascii="Times New Roman" w:eastAsiaTheme="minorEastAsia"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72F45192"/>
    <w:multiLevelType w:val="multilevel"/>
    <w:tmpl w:val="E1889B56"/>
    <w:lvl w:ilvl="0">
      <w:start w:val="1"/>
      <w:numFmt w:val="decimal"/>
      <w:lvlText w:val="NFR-%1"/>
      <w:lvlJc w:val="left"/>
      <w:pPr>
        <w:ind w:left="0" w:firstLine="0"/>
      </w:pPr>
      <w:rPr>
        <w:rFonts w:hint="default"/>
      </w:rPr>
    </w:lvl>
    <w:lvl w:ilvl="1">
      <w:start w:val="1"/>
      <w:numFmt w:val="decimal"/>
      <w:lvlText w:val="FR-%1.%2"/>
      <w:lvlJc w:val="left"/>
      <w:pPr>
        <w:ind w:left="0" w:firstLine="0"/>
      </w:pPr>
      <w:rPr>
        <w:rFonts w:hint="default"/>
      </w:rPr>
    </w:lvl>
    <w:lvl w:ilvl="2">
      <w:start w:val="1"/>
      <w:numFmt w:val="decimal"/>
      <w:lvlText w:val="FR-%1.%2.%3"/>
      <w:lvlJc w:val="left"/>
      <w:pPr>
        <w:ind w:left="0" w:firstLine="0"/>
      </w:pPr>
      <w:rPr>
        <w:rFonts w:hint="default"/>
      </w:rPr>
    </w:lvl>
    <w:lvl w:ilvl="3">
      <w:start w:val="1"/>
      <w:numFmt w:val="decimal"/>
      <w:lvlText w:val="FR-%1.%2.%3.%4"/>
      <w:lvlJc w:val="left"/>
      <w:pPr>
        <w:ind w:left="0" w:firstLine="0"/>
      </w:pPr>
      <w:rPr>
        <w:rFonts w:hint="default"/>
      </w:rPr>
    </w:lvl>
    <w:lvl w:ilvl="4">
      <w:start w:val="1"/>
      <w:numFmt w:val="decimal"/>
      <w:lvlText w:val="FR-%1.%2.%3.%4.%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3" w15:restartNumberingAfterBreak="0">
    <w:nsid w:val="796E353A"/>
    <w:multiLevelType w:val="multilevel"/>
    <w:tmpl w:val="E5A6B9A8"/>
    <w:lvl w:ilvl="0">
      <w:start w:val="3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A124625"/>
    <w:multiLevelType w:val="multilevel"/>
    <w:tmpl w:val="84C4EB3E"/>
    <w:lvl w:ilvl="0">
      <w:start w:val="1"/>
      <w:numFmt w:val="decimal"/>
      <w:pStyle w:val="Antrat1"/>
      <w:lvlText w:val="%1."/>
      <w:lvlJc w:val="left"/>
      <w:pPr>
        <w:ind w:left="6953" w:hanging="432"/>
      </w:pPr>
      <w:rPr>
        <w:rFonts w:hint="default"/>
      </w:rPr>
    </w:lvl>
    <w:lvl w:ilvl="1">
      <w:start w:val="1"/>
      <w:numFmt w:val="decimal"/>
      <w:pStyle w:val="Antrat2"/>
      <w:lvlText w:val="%1.%2."/>
      <w:lvlJc w:val="left"/>
      <w:pPr>
        <w:ind w:left="1286" w:hanging="576"/>
      </w:pPr>
      <w:rPr>
        <w:rFonts w:hint="default"/>
        <w:color w:val="auto"/>
      </w:rPr>
    </w:lvl>
    <w:lvl w:ilvl="2">
      <w:start w:val="1"/>
      <w:numFmt w:val="decimal"/>
      <w:pStyle w:val="Antrat3"/>
      <w:lvlText w:val="%1.%2.%3."/>
      <w:lvlJc w:val="left"/>
      <w:pPr>
        <w:ind w:left="720" w:hanging="720"/>
      </w:pPr>
      <w:rPr>
        <w:rFonts w:hint="default"/>
      </w:rPr>
    </w:lvl>
    <w:lvl w:ilvl="3">
      <w:start w:val="1"/>
      <w:numFmt w:val="decimal"/>
      <w:pStyle w:val="Antrat4"/>
      <w:lvlText w:val="%1.%2.%3.%4."/>
      <w:lvlJc w:val="left"/>
      <w:pPr>
        <w:ind w:left="864" w:hanging="864"/>
      </w:pPr>
      <w:rPr>
        <w:rFonts w:hint="default"/>
      </w:rPr>
    </w:lvl>
    <w:lvl w:ilvl="4">
      <w:start w:val="1"/>
      <w:numFmt w:val="decimal"/>
      <w:pStyle w:val="Antrat5"/>
      <w:lvlText w:val="%1.%2.%3.%4.%5."/>
      <w:lvlJc w:val="left"/>
      <w:pPr>
        <w:ind w:left="1008" w:hanging="1008"/>
      </w:pPr>
      <w:rPr>
        <w:rFonts w:hint="default"/>
      </w:rPr>
    </w:lvl>
    <w:lvl w:ilvl="5">
      <w:start w:val="1"/>
      <w:numFmt w:val="decimal"/>
      <w:pStyle w:val="Antrat6"/>
      <w:lvlText w:val="%1.%2.%3.%4.%5.%6."/>
      <w:lvlJc w:val="left"/>
      <w:pPr>
        <w:ind w:left="1152" w:hanging="1152"/>
      </w:pPr>
      <w:rPr>
        <w:rFonts w:hint="default"/>
      </w:rPr>
    </w:lvl>
    <w:lvl w:ilvl="6">
      <w:start w:val="1"/>
      <w:numFmt w:val="decimal"/>
      <w:pStyle w:val="Antrat7"/>
      <w:lvlText w:val="%1.%2.%3.%4.%5.%6.%7."/>
      <w:lvlJc w:val="left"/>
      <w:pPr>
        <w:ind w:left="1296" w:hanging="1296"/>
      </w:pPr>
      <w:rPr>
        <w:rFonts w:hint="default"/>
      </w:rPr>
    </w:lvl>
    <w:lvl w:ilvl="7">
      <w:start w:val="1"/>
      <w:numFmt w:val="decimal"/>
      <w:pStyle w:val="Antrat8"/>
      <w:lvlText w:val="%1.%2.%3.%4.%5.%6.%7.%8."/>
      <w:lvlJc w:val="left"/>
      <w:pPr>
        <w:ind w:left="1440" w:hanging="1440"/>
      </w:pPr>
      <w:rPr>
        <w:rFonts w:hint="default"/>
      </w:rPr>
    </w:lvl>
    <w:lvl w:ilvl="8">
      <w:start w:val="1"/>
      <w:numFmt w:val="decimal"/>
      <w:pStyle w:val="Antrat9"/>
      <w:lvlText w:val="%1.%2.%3.%4.%5.%6.%7.%8.%9."/>
      <w:lvlJc w:val="left"/>
      <w:pPr>
        <w:ind w:left="1584" w:hanging="1584"/>
      </w:pPr>
      <w:rPr>
        <w:rFonts w:hint="default"/>
      </w:rPr>
    </w:lvl>
  </w:abstractNum>
  <w:abstractNum w:abstractNumId="15" w15:restartNumberingAfterBreak="0">
    <w:nsid w:val="7A3A4F25"/>
    <w:multiLevelType w:val="multilevel"/>
    <w:tmpl w:val="DB107A28"/>
    <w:lvl w:ilvl="0">
      <w:start w:val="1"/>
      <w:numFmt w:val="decimal"/>
      <w:lvlText w:val="PRJ-%1"/>
      <w:lvlJc w:val="left"/>
      <w:pPr>
        <w:ind w:left="0" w:firstLine="0"/>
      </w:pPr>
      <w:rPr>
        <w:rFonts w:hint="default"/>
      </w:rPr>
    </w:lvl>
    <w:lvl w:ilvl="1">
      <w:start w:val="1"/>
      <w:numFmt w:val="decimal"/>
      <w:lvlText w:val="FR-%1.%2"/>
      <w:lvlJc w:val="left"/>
      <w:pPr>
        <w:ind w:left="0" w:firstLine="0"/>
      </w:pPr>
      <w:rPr>
        <w:rFonts w:hint="default"/>
      </w:rPr>
    </w:lvl>
    <w:lvl w:ilvl="2">
      <w:start w:val="1"/>
      <w:numFmt w:val="decimal"/>
      <w:lvlText w:val="FR-%1.%2.%3"/>
      <w:lvlJc w:val="left"/>
      <w:pPr>
        <w:ind w:left="0" w:firstLine="0"/>
      </w:pPr>
      <w:rPr>
        <w:rFonts w:hint="default"/>
      </w:rPr>
    </w:lvl>
    <w:lvl w:ilvl="3">
      <w:start w:val="1"/>
      <w:numFmt w:val="decimal"/>
      <w:lvlText w:val="FR-%1.%2.%3.%4"/>
      <w:lvlJc w:val="left"/>
      <w:pPr>
        <w:ind w:left="0" w:firstLine="0"/>
      </w:pPr>
      <w:rPr>
        <w:rFonts w:hint="default"/>
      </w:rPr>
    </w:lvl>
    <w:lvl w:ilvl="4">
      <w:start w:val="1"/>
      <w:numFmt w:val="decimal"/>
      <w:lvlText w:val="FR-%1.%2.%3.%4.%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6" w15:restartNumberingAfterBreak="0">
    <w:nsid w:val="7C3145FF"/>
    <w:multiLevelType w:val="multilevel"/>
    <w:tmpl w:val="77DA719A"/>
    <w:lvl w:ilvl="0">
      <w:start w:val="1"/>
      <w:numFmt w:val="decimal"/>
      <w:lvlText w:val="FR-%1"/>
      <w:lvlJc w:val="left"/>
      <w:pPr>
        <w:ind w:left="0" w:firstLine="0"/>
      </w:pPr>
      <w:rPr>
        <w:rFonts w:hint="default"/>
      </w:rPr>
    </w:lvl>
    <w:lvl w:ilvl="1">
      <w:start w:val="1"/>
      <w:numFmt w:val="decimal"/>
      <w:lvlText w:val="FR-%1.%2"/>
      <w:lvlJc w:val="left"/>
      <w:pPr>
        <w:ind w:left="0" w:firstLine="0"/>
      </w:pPr>
      <w:rPr>
        <w:rFonts w:hint="default"/>
      </w:rPr>
    </w:lvl>
    <w:lvl w:ilvl="2">
      <w:start w:val="1"/>
      <w:numFmt w:val="decimal"/>
      <w:lvlText w:val="FR-%1.%2.%3"/>
      <w:lvlJc w:val="left"/>
      <w:pPr>
        <w:ind w:left="0" w:firstLine="0"/>
      </w:pPr>
      <w:rPr>
        <w:rFonts w:hint="default"/>
      </w:rPr>
    </w:lvl>
    <w:lvl w:ilvl="3">
      <w:start w:val="1"/>
      <w:numFmt w:val="decimal"/>
      <w:lvlText w:val="FR-%1.%2.%3.%4"/>
      <w:lvlJc w:val="left"/>
      <w:pPr>
        <w:ind w:left="0" w:firstLine="0"/>
      </w:pPr>
      <w:rPr>
        <w:rFonts w:hint="default"/>
      </w:rPr>
    </w:lvl>
    <w:lvl w:ilvl="4">
      <w:start w:val="1"/>
      <w:numFmt w:val="decimal"/>
      <w:lvlText w:val="FR-%1.%2.%3.%4.%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7" w15:restartNumberingAfterBreak="0">
    <w:nsid w:val="7DF627D1"/>
    <w:multiLevelType w:val="hybridMultilevel"/>
    <w:tmpl w:val="7DF627D1"/>
    <w:lvl w:ilvl="0" w:tplc="0F9AEE86">
      <w:start w:val="1"/>
      <w:numFmt w:val="bullet"/>
      <w:lvlText w:val=""/>
      <w:lvlJc w:val="left"/>
      <w:pPr>
        <w:tabs>
          <w:tab w:val="num" w:pos="720"/>
        </w:tabs>
        <w:ind w:left="720" w:hanging="360"/>
      </w:pPr>
      <w:rPr>
        <w:rFonts w:ascii="Symbol" w:hAnsi="Symbol"/>
      </w:rPr>
    </w:lvl>
    <w:lvl w:ilvl="1" w:tplc="1DF2192A">
      <w:start w:val="1"/>
      <w:numFmt w:val="bullet"/>
      <w:lvlText w:val="o"/>
      <w:lvlJc w:val="left"/>
      <w:pPr>
        <w:tabs>
          <w:tab w:val="num" w:pos="1440"/>
        </w:tabs>
        <w:ind w:left="1440" w:hanging="360"/>
      </w:pPr>
      <w:rPr>
        <w:rFonts w:ascii="Courier New" w:hAnsi="Courier New"/>
      </w:rPr>
    </w:lvl>
    <w:lvl w:ilvl="2" w:tplc="CF963A30">
      <w:start w:val="1"/>
      <w:numFmt w:val="bullet"/>
      <w:lvlText w:val=""/>
      <w:lvlJc w:val="left"/>
      <w:pPr>
        <w:tabs>
          <w:tab w:val="num" w:pos="2160"/>
        </w:tabs>
        <w:ind w:left="2160" w:hanging="360"/>
      </w:pPr>
      <w:rPr>
        <w:rFonts w:ascii="Wingdings" w:hAnsi="Wingdings"/>
      </w:rPr>
    </w:lvl>
    <w:lvl w:ilvl="3" w:tplc="963E3ADA">
      <w:start w:val="1"/>
      <w:numFmt w:val="bullet"/>
      <w:lvlText w:val=""/>
      <w:lvlJc w:val="left"/>
      <w:pPr>
        <w:tabs>
          <w:tab w:val="num" w:pos="2880"/>
        </w:tabs>
        <w:ind w:left="2880" w:hanging="360"/>
      </w:pPr>
      <w:rPr>
        <w:rFonts w:ascii="Symbol" w:hAnsi="Symbol"/>
      </w:rPr>
    </w:lvl>
    <w:lvl w:ilvl="4" w:tplc="0C521D40">
      <w:start w:val="1"/>
      <w:numFmt w:val="bullet"/>
      <w:lvlText w:val="o"/>
      <w:lvlJc w:val="left"/>
      <w:pPr>
        <w:tabs>
          <w:tab w:val="num" w:pos="3600"/>
        </w:tabs>
        <w:ind w:left="3600" w:hanging="360"/>
      </w:pPr>
      <w:rPr>
        <w:rFonts w:ascii="Courier New" w:hAnsi="Courier New"/>
      </w:rPr>
    </w:lvl>
    <w:lvl w:ilvl="5" w:tplc="9BBE2E12">
      <w:start w:val="1"/>
      <w:numFmt w:val="bullet"/>
      <w:lvlText w:val=""/>
      <w:lvlJc w:val="left"/>
      <w:pPr>
        <w:tabs>
          <w:tab w:val="num" w:pos="4320"/>
        </w:tabs>
        <w:ind w:left="4320" w:hanging="360"/>
      </w:pPr>
      <w:rPr>
        <w:rFonts w:ascii="Wingdings" w:hAnsi="Wingdings"/>
      </w:rPr>
    </w:lvl>
    <w:lvl w:ilvl="6" w:tplc="F4783580">
      <w:start w:val="1"/>
      <w:numFmt w:val="bullet"/>
      <w:lvlText w:val=""/>
      <w:lvlJc w:val="left"/>
      <w:pPr>
        <w:tabs>
          <w:tab w:val="num" w:pos="5040"/>
        </w:tabs>
        <w:ind w:left="5040" w:hanging="360"/>
      </w:pPr>
      <w:rPr>
        <w:rFonts w:ascii="Symbol" w:hAnsi="Symbol"/>
      </w:rPr>
    </w:lvl>
    <w:lvl w:ilvl="7" w:tplc="BC78C7F6">
      <w:start w:val="1"/>
      <w:numFmt w:val="bullet"/>
      <w:lvlText w:val="o"/>
      <w:lvlJc w:val="left"/>
      <w:pPr>
        <w:tabs>
          <w:tab w:val="num" w:pos="5760"/>
        </w:tabs>
        <w:ind w:left="5760" w:hanging="360"/>
      </w:pPr>
      <w:rPr>
        <w:rFonts w:ascii="Courier New" w:hAnsi="Courier New"/>
      </w:rPr>
    </w:lvl>
    <w:lvl w:ilvl="8" w:tplc="BAD294B0">
      <w:start w:val="1"/>
      <w:numFmt w:val="bullet"/>
      <w:lvlText w:val=""/>
      <w:lvlJc w:val="left"/>
      <w:pPr>
        <w:tabs>
          <w:tab w:val="num" w:pos="6480"/>
        </w:tabs>
        <w:ind w:left="6480" w:hanging="360"/>
      </w:pPr>
      <w:rPr>
        <w:rFonts w:ascii="Wingdings" w:hAnsi="Wingdings"/>
      </w:rPr>
    </w:lvl>
  </w:abstractNum>
  <w:abstractNum w:abstractNumId="18" w15:restartNumberingAfterBreak="0">
    <w:nsid w:val="7E957DDF"/>
    <w:multiLevelType w:val="multilevel"/>
    <w:tmpl w:val="BF04A560"/>
    <w:lvl w:ilvl="0">
      <w:start w:val="1"/>
      <w:numFmt w:val="decimal"/>
      <w:pStyle w:val="Punktas"/>
      <w:suff w:val="space"/>
      <w:lvlText w:val="%1."/>
      <w:lvlJc w:val="left"/>
      <w:pPr>
        <w:ind w:left="0" w:firstLine="720"/>
      </w:pPr>
      <w:rPr>
        <w:rFonts w:hint="default"/>
      </w:rPr>
    </w:lvl>
    <w:lvl w:ilvl="1">
      <w:start w:val="1"/>
      <w:numFmt w:val="decimal"/>
      <w:pStyle w:val="Papunktis"/>
      <w:suff w:val="space"/>
      <w:lvlText w:val="%1.%2."/>
      <w:lvlJc w:val="left"/>
      <w:pPr>
        <w:ind w:left="0" w:firstLine="72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hint="default"/>
      </w:rPr>
    </w:lvl>
    <w:lvl w:ilvl="4">
      <w:start w:val="1"/>
      <w:numFmt w:val="decimal"/>
      <w:suff w:val="space"/>
      <w:lvlText w:val="%1.%2.%3.%4.%5."/>
      <w:lvlJc w:val="left"/>
      <w:pPr>
        <w:ind w:left="0" w:firstLine="720"/>
      </w:pPr>
      <w:rPr>
        <w:rFonts w:hint="default"/>
      </w:rPr>
    </w:lvl>
    <w:lvl w:ilvl="5">
      <w:start w:val="1"/>
      <w:numFmt w:val="decimal"/>
      <w:suff w:val="space"/>
      <w:lvlText w:val="%1.%2.%3.%4.%5.%6."/>
      <w:lvlJc w:val="left"/>
      <w:pPr>
        <w:ind w:left="0" w:firstLine="720"/>
      </w:pPr>
      <w:rPr>
        <w:rFonts w:hint="default"/>
      </w:rPr>
    </w:lvl>
    <w:lvl w:ilvl="6">
      <w:start w:val="1"/>
      <w:numFmt w:val="decimal"/>
      <w:suff w:val="space"/>
      <w:lvlText w:val="%1.%2.%3.%4.%5.%6.%7."/>
      <w:lvlJc w:val="left"/>
      <w:pPr>
        <w:ind w:left="0" w:firstLine="720"/>
      </w:pPr>
      <w:rPr>
        <w:rFonts w:hint="default"/>
      </w:rPr>
    </w:lvl>
    <w:lvl w:ilvl="7">
      <w:start w:val="1"/>
      <w:numFmt w:val="decimal"/>
      <w:suff w:val="space"/>
      <w:lvlText w:val="%1.%2.%3.%4.%5.%6.%7.%8."/>
      <w:lvlJc w:val="left"/>
      <w:pPr>
        <w:ind w:left="0" w:firstLine="720"/>
      </w:pPr>
      <w:rPr>
        <w:rFonts w:hint="default"/>
      </w:rPr>
    </w:lvl>
    <w:lvl w:ilvl="8">
      <w:start w:val="1"/>
      <w:numFmt w:val="decimal"/>
      <w:suff w:val="space"/>
      <w:lvlText w:val="%1.%2.%3.%4.%5.%6.%7.%8.%9."/>
      <w:lvlJc w:val="left"/>
      <w:pPr>
        <w:ind w:left="0" w:firstLine="720"/>
      </w:pPr>
      <w:rPr>
        <w:rFonts w:hint="default"/>
      </w:rPr>
    </w:lvl>
  </w:abstractNum>
  <w:num w:numId="1" w16cid:durableId="1283537076">
    <w:abstractNumId w:val="18"/>
  </w:num>
  <w:num w:numId="2" w16cid:durableId="1524203438">
    <w:abstractNumId w:val="14"/>
  </w:num>
  <w:num w:numId="3" w16cid:durableId="1191722083">
    <w:abstractNumId w:val="5"/>
  </w:num>
  <w:num w:numId="4" w16cid:durableId="252982266">
    <w:abstractNumId w:val="1"/>
  </w:num>
  <w:num w:numId="5" w16cid:durableId="472990296">
    <w:abstractNumId w:val="9"/>
  </w:num>
  <w:num w:numId="6" w16cid:durableId="58795271">
    <w:abstractNumId w:val="10"/>
  </w:num>
  <w:num w:numId="7" w16cid:durableId="1291673180">
    <w:abstractNumId w:val="16"/>
  </w:num>
  <w:num w:numId="8" w16cid:durableId="671683440">
    <w:abstractNumId w:val="7"/>
  </w:num>
  <w:num w:numId="9" w16cid:durableId="70856455">
    <w:abstractNumId w:val="8"/>
  </w:num>
  <w:num w:numId="10" w16cid:durableId="196041049">
    <w:abstractNumId w:val="12"/>
  </w:num>
  <w:num w:numId="11" w16cid:durableId="393284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58081590">
    <w:abstractNumId w:val="6"/>
  </w:num>
  <w:num w:numId="13" w16cid:durableId="1741557520">
    <w:abstractNumId w:val="18"/>
  </w:num>
  <w:num w:numId="14" w16cid:durableId="949705331">
    <w:abstractNumId w:val="18"/>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04066328">
    <w:abstractNumId w:val="13"/>
  </w:num>
  <w:num w:numId="16" w16cid:durableId="850099603">
    <w:abstractNumId w:val="17"/>
  </w:num>
  <w:num w:numId="17" w16cid:durableId="1732266656">
    <w:abstractNumId w:val="4"/>
  </w:num>
  <w:num w:numId="18" w16cid:durableId="1745950654">
    <w:abstractNumId w:val="18"/>
    <w:lvlOverride w:ilvl="0">
      <w:startOverride w:val="3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5622369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693274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3158154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1057735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529161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242941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1436934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483127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7014980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39564359">
    <w:abstractNumId w:val="15"/>
  </w:num>
  <w:num w:numId="29" w16cid:durableId="358288000">
    <w:abstractNumId w:val="11"/>
  </w:num>
  <w:num w:numId="30" w16cid:durableId="5064048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444807606">
    <w:abstractNumId w:val="3"/>
  </w:num>
  <w:num w:numId="32" w16cid:durableId="532575963">
    <w:abstractNumId w:val="0"/>
  </w:num>
  <w:num w:numId="33" w16cid:durableId="242110097">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grammar="clean"/>
  <w:defaultTabStop w:val="576"/>
  <w:hyphenationZone w:val="396"/>
  <w:drawingGridHorizontalSpacing w:val="10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2B9F"/>
    <w:rsid w:val="000000F4"/>
    <w:rsid w:val="000002C6"/>
    <w:rsid w:val="00000346"/>
    <w:rsid w:val="00000840"/>
    <w:rsid w:val="0000090C"/>
    <w:rsid w:val="00000BE1"/>
    <w:rsid w:val="00000D75"/>
    <w:rsid w:val="00000E0D"/>
    <w:rsid w:val="00001491"/>
    <w:rsid w:val="00001565"/>
    <w:rsid w:val="0000189F"/>
    <w:rsid w:val="00001B75"/>
    <w:rsid w:val="000020B1"/>
    <w:rsid w:val="000037F2"/>
    <w:rsid w:val="00003836"/>
    <w:rsid w:val="00004306"/>
    <w:rsid w:val="000043D3"/>
    <w:rsid w:val="0000451C"/>
    <w:rsid w:val="0000481F"/>
    <w:rsid w:val="000048AD"/>
    <w:rsid w:val="00004C27"/>
    <w:rsid w:val="00004D76"/>
    <w:rsid w:val="00004E02"/>
    <w:rsid w:val="00005055"/>
    <w:rsid w:val="00005502"/>
    <w:rsid w:val="000055C3"/>
    <w:rsid w:val="000061DA"/>
    <w:rsid w:val="00006445"/>
    <w:rsid w:val="0000650B"/>
    <w:rsid w:val="0000667F"/>
    <w:rsid w:val="00006828"/>
    <w:rsid w:val="00006A05"/>
    <w:rsid w:val="00006CB7"/>
    <w:rsid w:val="00006D5C"/>
    <w:rsid w:val="0000739C"/>
    <w:rsid w:val="00007478"/>
    <w:rsid w:val="000078A5"/>
    <w:rsid w:val="00007B05"/>
    <w:rsid w:val="000103C1"/>
    <w:rsid w:val="00010631"/>
    <w:rsid w:val="00010E23"/>
    <w:rsid w:val="00010FE1"/>
    <w:rsid w:val="000110C0"/>
    <w:rsid w:val="0001137B"/>
    <w:rsid w:val="00011381"/>
    <w:rsid w:val="00011CD7"/>
    <w:rsid w:val="00011ECF"/>
    <w:rsid w:val="000124F2"/>
    <w:rsid w:val="00012980"/>
    <w:rsid w:val="00012B1C"/>
    <w:rsid w:val="00012ECC"/>
    <w:rsid w:val="00013327"/>
    <w:rsid w:val="00013387"/>
    <w:rsid w:val="00013460"/>
    <w:rsid w:val="000136BD"/>
    <w:rsid w:val="000137BE"/>
    <w:rsid w:val="00013DBB"/>
    <w:rsid w:val="00013F65"/>
    <w:rsid w:val="000149E8"/>
    <w:rsid w:val="00014D31"/>
    <w:rsid w:val="00015E9F"/>
    <w:rsid w:val="000164D7"/>
    <w:rsid w:val="00017069"/>
    <w:rsid w:val="000170AD"/>
    <w:rsid w:val="000178F4"/>
    <w:rsid w:val="00017C36"/>
    <w:rsid w:val="00017CF9"/>
    <w:rsid w:val="00017D6B"/>
    <w:rsid w:val="00017E28"/>
    <w:rsid w:val="0002000F"/>
    <w:rsid w:val="00020511"/>
    <w:rsid w:val="00020A00"/>
    <w:rsid w:val="00021E7D"/>
    <w:rsid w:val="00021EBC"/>
    <w:rsid w:val="00021FB3"/>
    <w:rsid w:val="00022009"/>
    <w:rsid w:val="000222E2"/>
    <w:rsid w:val="0002278E"/>
    <w:rsid w:val="00022B2E"/>
    <w:rsid w:val="00022D60"/>
    <w:rsid w:val="00022E50"/>
    <w:rsid w:val="00022FD8"/>
    <w:rsid w:val="00023089"/>
    <w:rsid w:val="000243A6"/>
    <w:rsid w:val="00024832"/>
    <w:rsid w:val="00024BD1"/>
    <w:rsid w:val="00024F5D"/>
    <w:rsid w:val="00024FD3"/>
    <w:rsid w:val="0002518A"/>
    <w:rsid w:val="0002544B"/>
    <w:rsid w:val="00025967"/>
    <w:rsid w:val="000259E0"/>
    <w:rsid w:val="00025D2F"/>
    <w:rsid w:val="000261A3"/>
    <w:rsid w:val="00026438"/>
    <w:rsid w:val="00026A8F"/>
    <w:rsid w:val="00026F5B"/>
    <w:rsid w:val="00026FC6"/>
    <w:rsid w:val="00027629"/>
    <w:rsid w:val="000278CD"/>
    <w:rsid w:val="00027DC6"/>
    <w:rsid w:val="00030100"/>
    <w:rsid w:val="00030220"/>
    <w:rsid w:val="00030CE4"/>
    <w:rsid w:val="00031341"/>
    <w:rsid w:val="000316AB"/>
    <w:rsid w:val="00032151"/>
    <w:rsid w:val="00032A10"/>
    <w:rsid w:val="00033296"/>
    <w:rsid w:val="00033392"/>
    <w:rsid w:val="00033629"/>
    <w:rsid w:val="00034504"/>
    <w:rsid w:val="00034740"/>
    <w:rsid w:val="00034801"/>
    <w:rsid w:val="00034DE4"/>
    <w:rsid w:val="00034F8B"/>
    <w:rsid w:val="0003502D"/>
    <w:rsid w:val="0003572D"/>
    <w:rsid w:val="00035B88"/>
    <w:rsid w:val="000360F8"/>
    <w:rsid w:val="000364CD"/>
    <w:rsid w:val="000365C1"/>
    <w:rsid w:val="000368FC"/>
    <w:rsid w:val="00036A77"/>
    <w:rsid w:val="000374FD"/>
    <w:rsid w:val="000375DB"/>
    <w:rsid w:val="00037CDF"/>
    <w:rsid w:val="00037D17"/>
    <w:rsid w:val="0004001E"/>
    <w:rsid w:val="000403C5"/>
    <w:rsid w:val="00040E94"/>
    <w:rsid w:val="00041405"/>
    <w:rsid w:val="00041F47"/>
    <w:rsid w:val="00042469"/>
    <w:rsid w:val="00042D59"/>
    <w:rsid w:val="00042FD2"/>
    <w:rsid w:val="0004385A"/>
    <w:rsid w:val="00043BC2"/>
    <w:rsid w:val="00043D25"/>
    <w:rsid w:val="00043FD8"/>
    <w:rsid w:val="000440D0"/>
    <w:rsid w:val="000442AE"/>
    <w:rsid w:val="00044794"/>
    <w:rsid w:val="000448D2"/>
    <w:rsid w:val="00044B7C"/>
    <w:rsid w:val="00044F0D"/>
    <w:rsid w:val="00044F93"/>
    <w:rsid w:val="0004538A"/>
    <w:rsid w:val="000456FE"/>
    <w:rsid w:val="000457AC"/>
    <w:rsid w:val="00045911"/>
    <w:rsid w:val="00045BD7"/>
    <w:rsid w:val="0004681F"/>
    <w:rsid w:val="0004752A"/>
    <w:rsid w:val="00047D5C"/>
    <w:rsid w:val="00047F2B"/>
    <w:rsid w:val="000502EA"/>
    <w:rsid w:val="000502FE"/>
    <w:rsid w:val="00050885"/>
    <w:rsid w:val="00050983"/>
    <w:rsid w:val="00050B69"/>
    <w:rsid w:val="00050C6D"/>
    <w:rsid w:val="00050E0C"/>
    <w:rsid w:val="00051FA3"/>
    <w:rsid w:val="0005209B"/>
    <w:rsid w:val="000524C1"/>
    <w:rsid w:val="00052FA1"/>
    <w:rsid w:val="00053095"/>
    <w:rsid w:val="00053455"/>
    <w:rsid w:val="0005396F"/>
    <w:rsid w:val="00053ADD"/>
    <w:rsid w:val="00053B40"/>
    <w:rsid w:val="00053B58"/>
    <w:rsid w:val="00053DF9"/>
    <w:rsid w:val="00054109"/>
    <w:rsid w:val="00054635"/>
    <w:rsid w:val="000546EC"/>
    <w:rsid w:val="00054873"/>
    <w:rsid w:val="00054DD1"/>
    <w:rsid w:val="00054ECE"/>
    <w:rsid w:val="00055057"/>
    <w:rsid w:val="00055741"/>
    <w:rsid w:val="000565AD"/>
    <w:rsid w:val="000565F7"/>
    <w:rsid w:val="00056A85"/>
    <w:rsid w:val="00057022"/>
    <w:rsid w:val="00061690"/>
    <w:rsid w:val="0006172A"/>
    <w:rsid w:val="00061802"/>
    <w:rsid w:val="000619BE"/>
    <w:rsid w:val="00061C11"/>
    <w:rsid w:val="00061DE0"/>
    <w:rsid w:val="000623C3"/>
    <w:rsid w:val="0006294D"/>
    <w:rsid w:val="00062AE0"/>
    <w:rsid w:val="00062E8C"/>
    <w:rsid w:val="00063079"/>
    <w:rsid w:val="0006312E"/>
    <w:rsid w:val="00063A26"/>
    <w:rsid w:val="00063AFE"/>
    <w:rsid w:val="00063B20"/>
    <w:rsid w:val="00063D6F"/>
    <w:rsid w:val="0006414F"/>
    <w:rsid w:val="0006425A"/>
    <w:rsid w:val="00064586"/>
    <w:rsid w:val="00064A10"/>
    <w:rsid w:val="00064ABD"/>
    <w:rsid w:val="00064C78"/>
    <w:rsid w:val="000650DB"/>
    <w:rsid w:val="0006547A"/>
    <w:rsid w:val="0006578E"/>
    <w:rsid w:val="00066586"/>
    <w:rsid w:val="00066813"/>
    <w:rsid w:val="00066ECA"/>
    <w:rsid w:val="0006710D"/>
    <w:rsid w:val="0006744C"/>
    <w:rsid w:val="00067FF1"/>
    <w:rsid w:val="00070272"/>
    <w:rsid w:val="0007047E"/>
    <w:rsid w:val="000704A0"/>
    <w:rsid w:val="0007061C"/>
    <w:rsid w:val="00070A12"/>
    <w:rsid w:val="00071213"/>
    <w:rsid w:val="00071223"/>
    <w:rsid w:val="000719F0"/>
    <w:rsid w:val="00072110"/>
    <w:rsid w:val="000722A9"/>
    <w:rsid w:val="00072524"/>
    <w:rsid w:val="0007287F"/>
    <w:rsid w:val="000728F9"/>
    <w:rsid w:val="00072B99"/>
    <w:rsid w:val="00073128"/>
    <w:rsid w:val="00074084"/>
    <w:rsid w:val="0007445F"/>
    <w:rsid w:val="00075255"/>
    <w:rsid w:val="000752CA"/>
    <w:rsid w:val="0007547F"/>
    <w:rsid w:val="000766A4"/>
    <w:rsid w:val="000767E3"/>
    <w:rsid w:val="000779AC"/>
    <w:rsid w:val="00081673"/>
    <w:rsid w:val="000819A3"/>
    <w:rsid w:val="000819B0"/>
    <w:rsid w:val="00081B1A"/>
    <w:rsid w:val="00081BD2"/>
    <w:rsid w:val="00081FF5"/>
    <w:rsid w:val="00082CF0"/>
    <w:rsid w:val="00082EB7"/>
    <w:rsid w:val="0008370F"/>
    <w:rsid w:val="00083761"/>
    <w:rsid w:val="00083B81"/>
    <w:rsid w:val="0008442C"/>
    <w:rsid w:val="00084AA0"/>
    <w:rsid w:val="00084DC6"/>
    <w:rsid w:val="00084E43"/>
    <w:rsid w:val="00084E63"/>
    <w:rsid w:val="00084FE1"/>
    <w:rsid w:val="00085200"/>
    <w:rsid w:val="0008556C"/>
    <w:rsid w:val="00086385"/>
    <w:rsid w:val="0008640A"/>
    <w:rsid w:val="00087020"/>
    <w:rsid w:val="00087037"/>
    <w:rsid w:val="000870EE"/>
    <w:rsid w:val="0008726D"/>
    <w:rsid w:val="0008751F"/>
    <w:rsid w:val="00087E40"/>
    <w:rsid w:val="00087F22"/>
    <w:rsid w:val="000901BA"/>
    <w:rsid w:val="00090341"/>
    <w:rsid w:val="00090472"/>
    <w:rsid w:val="00090872"/>
    <w:rsid w:val="00090B9F"/>
    <w:rsid w:val="00090BB2"/>
    <w:rsid w:val="000911A1"/>
    <w:rsid w:val="000916CD"/>
    <w:rsid w:val="000916DD"/>
    <w:rsid w:val="0009199D"/>
    <w:rsid w:val="000920F5"/>
    <w:rsid w:val="0009244E"/>
    <w:rsid w:val="000927BA"/>
    <w:rsid w:val="00092A22"/>
    <w:rsid w:val="00092C77"/>
    <w:rsid w:val="00093069"/>
    <w:rsid w:val="000930DF"/>
    <w:rsid w:val="00093392"/>
    <w:rsid w:val="0009424C"/>
    <w:rsid w:val="0009479B"/>
    <w:rsid w:val="00094EFE"/>
    <w:rsid w:val="00095DD9"/>
    <w:rsid w:val="000963B9"/>
    <w:rsid w:val="00096C78"/>
    <w:rsid w:val="000979A2"/>
    <w:rsid w:val="000979A6"/>
    <w:rsid w:val="00097B7C"/>
    <w:rsid w:val="00097C19"/>
    <w:rsid w:val="000A0063"/>
    <w:rsid w:val="000A014E"/>
    <w:rsid w:val="000A0460"/>
    <w:rsid w:val="000A0492"/>
    <w:rsid w:val="000A05F5"/>
    <w:rsid w:val="000A0626"/>
    <w:rsid w:val="000A066F"/>
    <w:rsid w:val="000A0C5E"/>
    <w:rsid w:val="000A134D"/>
    <w:rsid w:val="000A1451"/>
    <w:rsid w:val="000A15B1"/>
    <w:rsid w:val="000A1652"/>
    <w:rsid w:val="000A1CB2"/>
    <w:rsid w:val="000A2139"/>
    <w:rsid w:val="000A32D1"/>
    <w:rsid w:val="000A37FE"/>
    <w:rsid w:val="000A3995"/>
    <w:rsid w:val="000A3E20"/>
    <w:rsid w:val="000A4A2F"/>
    <w:rsid w:val="000A4A9B"/>
    <w:rsid w:val="000A4E72"/>
    <w:rsid w:val="000A55D7"/>
    <w:rsid w:val="000A5742"/>
    <w:rsid w:val="000A577F"/>
    <w:rsid w:val="000A5EEA"/>
    <w:rsid w:val="000A6948"/>
    <w:rsid w:val="000A7627"/>
    <w:rsid w:val="000A7A61"/>
    <w:rsid w:val="000A7C8B"/>
    <w:rsid w:val="000A7CDA"/>
    <w:rsid w:val="000A7FDA"/>
    <w:rsid w:val="000B0076"/>
    <w:rsid w:val="000B065B"/>
    <w:rsid w:val="000B08EB"/>
    <w:rsid w:val="000B0B9D"/>
    <w:rsid w:val="000B0CD4"/>
    <w:rsid w:val="000B17B0"/>
    <w:rsid w:val="000B1825"/>
    <w:rsid w:val="000B2B29"/>
    <w:rsid w:val="000B2B4A"/>
    <w:rsid w:val="000B326C"/>
    <w:rsid w:val="000B3FEC"/>
    <w:rsid w:val="000B414C"/>
    <w:rsid w:val="000B4684"/>
    <w:rsid w:val="000B47FE"/>
    <w:rsid w:val="000B4894"/>
    <w:rsid w:val="000B48E2"/>
    <w:rsid w:val="000B4A11"/>
    <w:rsid w:val="000B4AA9"/>
    <w:rsid w:val="000B4DBC"/>
    <w:rsid w:val="000B52DE"/>
    <w:rsid w:val="000B5970"/>
    <w:rsid w:val="000B5B68"/>
    <w:rsid w:val="000B6400"/>
    <w:rsid w:val="000B654B"/>
    <w:rsid w:val="000B6EA3"/>
    <w:rsid w:val="000B762B"/>
    <w:rsid w:val="000B7997"/>
    <w:rsid w:val="000B7DEF"/>
    <w:rsid w:val="000C04CE"/>
    <w:rsid w:val="000C0EB1"/>
    <w:rsid w:val="000C13F6"/>
    <w:rsid w:val="000C32BA"/>
    <w:rsid w:val="000C39F2"/>
    <w:rsid w:val="000C3B83"/>
    <w:rsid w:val="000C3DF5"/>
    <w:rsid w:val="000C3EA5"/>
    <w:rsid w:val="000C4007"/>
    <w:rsid w:val="000C4399"/>
    <w:rsid w:val="000C43BD"/>
    <w:rsid w:val="000C447E"/>
    <w:rsid w:val="000C487A"/>
    <w:rsid w:val="000C4B0D"/>
    <w:rsid w:val="000C6441"/>
    <w:rsid w:val="000C68DF"/>
    <w:rsid w:val="000C69BA"/>
    <w:rsid w:val="000C6D8B"/>
    <w:rsid w:val="000C7195"/>
    <w:rsid w:val="000C719A"/>
    <w:rsid w:val="000C72B7"/>
    <w:rsid w:val="000C747B"/>
    <w:rsid w:val="000C761D"/>
    <w:rsid w:val="000C7C51"/>
    <w:rsid w:val="000C7E06"/>
    <w:rsid w:val="000C7E8E"/>
    <w:rsid w:val="000D055D"/>
    <w:rsid w:val="000D071C"/>
    <w:rsid w:val="000D08B1"/>
    <w:rsid w:val="000D0982"/>
    <w:rsid w:val="000D1796"/>
    <w:rsid w:val="000D20F8"/>
    <w:rsid w:val="000D2248"/>
    <w:rsid w:val="000D269D"/>
    <w:rsid w:val="000D2E9D"/>
    <w:rsid w:val="000D339A"/>
    <w:rsid w:val="000D3FA9"/>
    <w:rsid w:val="000D40A3"/>
    <w:rsid w:val="000D40C6"/>
    <w:rsid w:val="000D4598"/>
    <w:rsid w:val="000D48BF"/>
    <w:rsid w:val="000D4AEA"/>
    <w:rsid w:val="000D4BB4"/>
    <w:rsid w:val="000D602C"/>
    <w:rsid w:val="000D6B73"/>
    <w:rsid w:val="000D72FA"/>
    <w:rsid w:val="000D76BA"/>
    <w:rsid w:val="000D7B24"/>
    <w:rsid w:val="000E0999"/>
    <w:rsid w:val="000E1074"/>
    <w:rsid w:val="000E1128"/>
    <w:rsid w:val="000E16C5"/>
    <w:rsid w:val="000E1A1F"/>
    <w:rsid w:val="000E1ADB"/>
    <w:rsid w:val="000E1BE2"/>
    <w:rsid w:val="000E1CB9"/>
    <w:rsid w:val="000E222E"/>
    <w:rsid w:val="000E2510"/>
    <w:rsid w:val="000E3253"/>
    <w:rsid w:val="000E3AA4"/>
    <w:rsid w:val="000E3ABA"/>
    <w:rsid w:val="000E3DDD"/>
    <w:rsid w:val="000E3E92"/>
    <w:rsid w:val="000E4050"/>
    <w:rsid w:val="000E488F"/>
    <w:rsid w:val="000E50F2"/>
    <w:rsid w:val="000E537C"/>
    <w:rsid w:val="000E5BD9"/>
    <w:rsid w:val="000E5BEA"/>
    <w:rsid w:val="000E5C78"/>
    <w:rsid w:val="000E6495"/>
    <w:rsid w:val="000E6A33"/>
    <w:rsid w:val="000E6D7C"/>
    <w:rsid w:val="000E6D9E"/>
    <w:rsid w:val="000E6E43"/>
    <w:rsid w:val="000E7181"/>
    <w:rsid w:val="000E765C"/>
    <w:rsid w:val="000E7872"/>
    <w:rsid w:val="000E7A71"/>
    <w:rsid w:val="000F0045"/>
    <w:rsid w:val="000F02EB"/>
    <w:rsid w:val="000F0331"/>
    <w:rsid w:val="000F0461"/>
    <w:rsid w:val="000F062F"/>
    <w:rsid w:val="000F0793"/>
    <w:rsid w:val="000F08A8"/>
    <w:rsid w:val="000F1037"/>
    <w:rsid w:val="000F120D"/>
    <w:rsid w:val="000F140C"/>
    <w:rsid w:val="000F1E1D"/>
    <w:rsid w:val="000F243A"/>
    <w:rsid w:val="000F2DFA"/>
    <w:rsid w:val="000F357C"/>
    <w:rsid w:val="000F35E4"/>
    <w:rsid w:val="000F3990"/>
    <w:rsid w:val="000F47FE"/>
    <w:rsid w:val="000F4AA6"/>
    <w:rsid w:val="000F4B4A"/>
    <w:rsid w:val="000F4D4E"/>
    <w:rsid w:val="000F4E67"/>
    <w:rsid w:val="000F5055"/>
    <w:rsid w:val="000F5627"/>
    <w:rsid w:val="000F5C7F"/>
    <w:rsid w:val="000F5DCC"/>
    <w:rsid w:val="000F5F26"/>
    <w:rsid w:val="000F786D"/>
    <w:rsid w:val="000F7E5D"/>
    <w:rsid w:val="000F7E9A"/>
    <w:rsid w:val="00100077"/>
    <w:rsid w:val="00100AF6"/>
    <w:rsid w:val="0010116D"/>
    <w:rsid w:val="00101825"/>
    <w:rsid w:val="001018FA"/>
    <w:rsid w:val="00101F4A"/>
    <w:rsid w:val="001025E8"/>
    <w:rsid w:val="00102A6A"/>
    <w:rsid w:val="00102BA4"/>
    <w:rsid w:val="00104315"/>
    <w:rsid w:val="001048DF"/>
    <w:rsid w:val="00104FB0"/>
    <w:rsid w:val="001050B1"/>
    <w:rsid w:val="00105533"/>
    <w:rsid w:val="00105FE6"/>
    <w:rsid w:val="00106352"/>
    <w:rsid w:val="0010647C"/>
    <w:rsid w:val="001069F7"/>
    <w:rsid w:val="0010709C"/>
    <w:rsid w:val="00107883"/>
    <w:rsid w:val="001079CC"/>
    <w:rsid w:val="00107F73"/>
    <w:rsid w:val="00107F74"/>
    <w:rsid w:val="0011057E"/>
    <w:rsid w:val="00111BD6"/>
    <w:rsid w:val="00112037"/>
    <w:rsid w:val="00112636"/>
    <w:rsid w:val="00112A1C"/>
    <w:rsid w:val="00113436"/>
    <w:rsid w:val="00113521"/>
    <w:rsid w:val="00113B8B"/>
    <w:rsid w:val="00113C33"/>
    <w:rsid w:val="00114376"/>
    <w:rsid w:val="00114732"/>
    <w:rsid w:val="00114913"/>
    <w:rsid w:val="00114C81"/>
    <w:rsid w:val="00115841"/>
    <w:rsid w:val="00116CC9"/>
    <w:rsid w:val="00117CD2"/>
    <w:rsid w:val="00117CEA"/>
    <w:rsid w:val="00120226"/>
    <w:rsid w:val="0012025A"/>
    <w:rsid w:val="00120821"/>
    <w:rsid w:val="00120C5A"/>
    <w:rsid w:val="00121936"/>
    <w:rsid w:val="00121A7E"/>
    <w:rsid w:val="00121F5D"/>
    <w:rsid w:val="00122123"/>
    <w:rsid w:val="001224CD"/>
    <w:rsid w:val="00122593"/>
    <w:rsid w:val="001227A2"/>
    <w:rsid w:val="001232C8"/>
    <w:rsid w:val="00123C48"/>
    <w:rsid w:val="00123F81"/>
    <w:rsid w:val="00124258"/>
    <w:rsid w:val="00124561"/>
    <w:rsid w:val="001246B3"/>
    <w:rsid w:val="0012473A"/>
    <w:rsid w:val="00124AAA"/>
    <w:rsid w:val="00124D1E"/>
    <w:rsid w:val="001252D3"/>
    <w:rsid w:val="0012657E"/>
    <w:rsid w:val="0012691F"/>
    <w:rsid w:val="001269FD"/>
    <w:rsid w:val="00126D76"/>
    <w:rsid w:val="00126DCF"/>
    <w:rsid w:val="00127425"/>
    <w:rsid w:val="001274BB"/>
    <w:rsid w:val="00127898"/>
    <w:rsid w:val="00127CFA"/>
    <w:rsid w:val="00127D71"/>
    <w:rsid w:val="001301F2"/>
    <w:rsid w:val="00130D57"/>
    <w:rsid w:val="0013161D"/>
    <w:rsid w:val="001322FC"/>
    <w:rsid w:val="00132789"/>
    <w:rsid w:val="00132889"/>
    <w:rsid w:val="0013312E"/>
    <w:rsid w:val="001335F0"/>
    <w:rsid w:val="001335FF"/>
    <w:rsid w:val="001341C9"/>
    <w:rsid w:val="001341FD"/>
    <w:rsid w:val="0013439B"/>
    <w:rsid w:val="00134620"/>
    <w:rsid w:val="00135C72"/>
    <w:rsid w:val="00135DBE"/>
    <w:rsid w:val="00136443"/>
    <w:rsid w:val="00136AE5"/>
    <w:rsid w:val="00137597"/>
    <w:rsid w:val="0013764C"/>
    <w:rsid w:val="001406F4"/>
    <w:rsid w:val="001408B7"/>
    <w:rsid w:val="00140E31"/>
    <w:rsid w:val="001411D1"/>
    <w:rsid w:val="0014144D"/>
    <w:rsid w:val="001415D6"/>
    <w:rsid w:val="001415E8"/>
    <w:rsid w:val="0014170F"/>
    <w:rsid w:val="00141977"/>
    <w:rsid w:val="00141C59"/>
    <w:rsid w:val="00141FA3"/>
    <w:rsid w:val="00142CDD"/>
    <w:rsid w:val="00143402"/>
    <w:rsid w:val="001435E3"/>
    <w:rsid w:val="001436D7"/>
    <w:rsid w:val="00143F6B"/>
    <w:rsid w:val="001440A5"/>
    <w:rsid w:val="001447B0"/>
    <w:rsid w:val="00144A3D"/>
    <w:rsid w:val="0014531D"/>
    <w:rsid w:val="00145778"/>
    <w:rsid w:val="00145D09"/>
    <w:rsid w:val="00145E79"/>
    <w:rsid w:val="00145EB3"/>
    <w:rsid w:val="00145F54"/>
    <w:rsid w:val="0014647D"/>
    <w:rsid w:val="00146603"/>
    <w:rsid w:val="00146C01"/>
    <w:rsid w:val="00146DEF"/>
    <w:rsid w:val="001472A0"/>
    <w:rsid w:val="00147720"/>
    <w:rsid w:val="00150C21"/>
    <w:rsid w:val="00150CAE"/>
    <w:rsid w:val="00150D9F"/>
    <w:rsid w:val="00151AD3"/>
    <w:rsid w:val="00151B16"/>
    <w:rsid w:val="00151F8E"/>
    <w:rsid w:val="00152048"/>
    <w:rsid w:val="0015262A"/>
    <w:rsid w:val="001532DE"/>
    <w:rsid w:val="00153836"/>
    <w:rsid w:val="001538CD"/>
    <w:rsid w:val="00154481"/>
    <w:rsid w:val="00154766"/>
    <w:rsid w:val="00154BC8"/>
    <w:rsid w:val="0015596C"/>
    <w:rsid w:val="00155F50"/>
    <w:rsid w:val="00155FDF"/>
    <w:rsid w:val="00156871"/>
    <w:rsid w:val="00156949"/>
    <w:rsid w:val="00156A69"/>
    <w:rsid w:val="00156ABF"/>
    <w:rsid w:val="00156EAE"/>
    <w:rsid w:val="0015719C"/>
    <w:rsid w:val="001577EC"/>
    <w:rsid w:val="00157877"/>
    <w:rsid w:val="00157985"/>
    <w:rsid w:val="00157C82"/>
    <w:rsid w:val="00160471"/>
    <w:rsid w:val="001605B6"/>
    <w:rsid w:val="00160642"/>
    <w:rsid w:val="00161067"/>
    <w:rsid w:val="00161505"/>
    <w:rsid w:val="00161B36"/>
    <w:rsid w:val="00162B8A"/>
    <w:rsid w:val="00162E0C"/>
    <w:rsid w:val="00162F1C"/>
    <w:rsid w:val="001630C9"/>
    <w:rsid w:val="001630DD"/>
    <w:rsid w:val="0016354D"/>
    <w:rsid w:val="0016366C"/>
    <w:rsid w:val="001638A3"/>
    <w:rsid w:val="00163AB9"/>
    <w:rsid w:val="00163F75"/>
    <w:rsid w:val="0016455D"/>
    <w:rsid w:val="00164828"/>
    <w:rsid w:val="00164CBA"/>
    <w:rsid w:val="00164D13"/>
    <w:rsid w:val="00164D2C"/>
    <w:rsid w:val="00164F32"/>
    <w:rsid w:val="00165EBE"/>
    <w:rsid w:val="00166630"/>
    <w:rsid w:val="0016664B"/>
    <w:rsid w:val="00166FE9"/>
    <w:rsid w:val="001672C4"/>
    <w:rsid w:val="00167315"/>
    <w:rsid w:val="00167647"/>
    <w:rsid w:val="00167806"/>
    <w:rsid w:val="00167822"/>
    <w:rsid w:val="00167869"/>
    <w:rsid w:val="00167AF3"/>
    <w:rsid w:val="00167DB9"/>
    <w:rsid w:val="00167EA3"/>
    <w:rsid w:val="00167FB8"/>
    <w:rsid w:val="00170616"/>
    <w:rsid w:val="00170BAD"/>
    <w:rsid w:val="00170CCC"/>
    <w:rsid w:val="00171255"/>
    <w:rsid w:val="001718DD"/>
    <w:rsid w:val="001723B4"/>
    <w:rsid w:val="001739FA"/>
    <w:rsid w:val="00173C65"/>
    <w:rsid w:val="0017402D"/>
    <w:rsid w:val="001745AE"/>
    <w:rsid w:val="00174880"/>
    <w:rsid w:val="00174AE6"/>
    <w:rsid w:val="001754B1"/>
    <w:rsid w:val="0017602E"/>
    <w:rsid w:val="001760D1"/>
    <w:rsid w:val="00176532"/>
    <w:rsid w:val="00176C18"/>
    <w:rsid w:val="0017702B"/>
    <w:rsid w:val="0017706C"/>
    <w:rsid w:val="00177714"/>
    <w:rsid w:val="00177842"/>
    <w:rsid w:val="00177F3C"/>
    <w:rsid w:val="00180A3C"/>
    <w:rsid w:val="00180A96"/>
    <w:rsid w:val="00180F56"/>
    <w:rsid w:val="00180FD8"/>
    <w:rsid w:val="001810B8"/>
    <w:rsid w:val="001815D5"/>
    <w:rsid w:val="00181970"/>
    <w:rsid w:val="00182257"/>
    <w:rsid w:val="001828AC"/>
    <w:rsid w:val="0018306E"/>
    <w:rsid w:val="00183093"/>
    <w:rsid w:val="00183AB5"/>
    <w:rsid w:val="00184DEA"/>
    <w:rsid w:val="0018516A"/>
    <w:rsid w:val="00185801"/>
    <w:rsid w:val="00185F32"/>
    <w:rsid w:val="00186196"/>
    <w:rsid w:val="0018698A"/>
    <w:rsid w:val="00186D80"/>
    <w:rsid w:val="00190576"/>
    <w:rsid w:val="00190E0C"/>
    <w:rsid w:val="001914AA"/>
    <w:rsid w:val="00191BC3"/>
    <w:rsid w:val="001925A1"/>
    <w:rsid w:val="00192AC4"/>
    <w:rsid w:val="00192AFF"/>
    <w:rsid w:val="0019393B"/>
    <w:rsid w:val="0019431D"/>
    <w:rsid w:val="0019441F"/>
    <w:rsid w:val="00194FEA"/>
    <w:rsid w:val="001950F8"/>
    <w:rsid w:val="0019528D"/>
    <w:rsid w:val="001953BF"/>
    <w:rsid w:val="001958C3"/>
    <w:rsid w:val="001959F4"/>
    <w:rsid w:val="00196036"/>
    <w:rsid w:val="0019605F"/>
    <w:rsid w:val="001973FB"/>
    <w:rsid w:val="00197496"/>
    <w:rsid w:val="001975F6"/>
    <w:rsid w:val="001A011F"/>
    <w:rsid w:val="001A02F3"/>
    <w:rsid w:val="001A034F"/>
    <w:rsid w:val="001A1626"/>
    <w:rsid w:val="001A16CA"/>
    <w:rsid w:val="001A1740"/>
    <w:rsid w:val="001A1E61"/>
    <w:rsid w:val="001A2BF2"/>
    <w:rsid w:val="001A2D83"/>
    <w:rsid w:val="001A2EC9"/>
    <w:rsid w:val="001A305D"/>
    <w:rsid w:val="001A38E4"/>
    <w:rsid w:val="001A3F10"/>
    <w:rsid w:val="001A421A"/>
    <w:rsid w:val="001A4572"/>
    <w:rsid w:val="001A4FF0"/>
    <w:rsid w:val="001A55D0"/>
    <w:rsid w:val="001A5791"/>
    <w:rsid w:val="001A5B7F"/>
    <w:rsid w:val="001A6192"/>
    <w:rsid w:val="001A6804"/>
    <w:rsid w:val="001A6C0D"/>
    <w:rsid w:val="001A76F2"/>
    <w:rsid w:val="001A7763"/>
    <w:rsid w:val="001A7A8A"/>
    <w:rsid w:val="001A7AA7"/>
    <w:rsid w:val="001A7C90"/>
    <w:rsid w:val="001B0097"/>
    <w:rsid w:val="001B0244"/>
    <w:rsid w:val="001B04D1"/>
    <w:rsid w:val="001B0EFE"/>
    <w:rsid w:val="001B0FF8"/>
    <w:rsid w:val="001B15F6"/>
    <w:rsid w:val="001B186B"/>
    <w:rsid w:val="001B2214"/>
    <w:rsid w:val="001B284D"/>
    <w:rsid w:val="001B3A4E"/>
    <w:rsid w:val="001B3B23"/>
    <w:rsid w:val="001B3F77"/>
    <w:rsid w:val="001B4700"/>
    <w:rsid w:val="001B4B68"/>
    <w:rsid w:val="001B4D60"/>
    <w:rsid w:val="001B57F9"/>
    <w:rsid w:val="001B5899"/>
    <w:rsid w:val="001B6235"/>
    <w:rsid w:val="001B7BB7"/>
    <w:rsid w:val="001B7DAC"/>
    <w:rsid w:val="001C00EB"/>
    <w:rsid w:val="001C02B4"/>
    <w:rsid w:val="001C0329"/>
    <w:rsid w:val="001C03A3"/>
    <w:rsid w:val="001C07DC"/>
    <w:rsid w:val="001C0ACE"/>
    <w:rsid w:val="001C19CA"/>
    <w:rsid w:val="001C1B0C"/>
    <w:rsid w:val="001C3FE5"/>
    <w:rsid w:val="001C4286"/>
    <w:rsid w:val="001C4F93"/>
    <w:rsid w:val="001C68C6"/>
    <w:rsid w:val="001C6EC3"/>
    <w:rsid w:val="001C70DC"/>
    <w:rsid w:val="001C7288"/>
    <w:rsid w:val="001C77A6"/>
    <w:rsid w:val="001C7FDA"/>
    <w:rsid w:val="001D0000"/>
    <w:rsid w:val="001D0025"/>
    <w:rsid w:val="001D0555"/>
    <w:rsid w:val="001D0C44"/>
    <w:rsid w:val="001D0D89"/>
    <w:rsid w:val="001D1350"/>
    <w:rsid w:val="001D15D0"/>
    <w:rsid w:val="001D1667"/>
    <w:rsid w:val="001D197F"/>
    <w:rsid w:val="001D19BB"/>
    <w:rsid w:val="001D1DA7"/>
    <w:rsid w:val="001D21D8"/>
    <w:rsid w:val="001D2319"/>
    <w:rsid w:val="001D265B"/>
    <w:rsid w:val="001D2FA8"/>
    <w:rsid w:val="001D3173"/>
    <w:rsid w:val="001D31C0"/>
    <w:rsid w:val="001D3266"/>
    <w:rsid w:val="001D36B2"/>
    <w:rsid w:val="001D3840"/>
    <w:rsid w:val="001D4C95"/>
    <w:rsid w:val="001D4F6A"/>
    <w:rsid w:val="001D5896"/>
    <w:rsid w:val="001D5FA2"/>
    <w:rsid w:val="001D6B59"/>
    <w:rsid w:val="001D6C25"/>
    <w:rsid w:val="001D6F35"/>
    <w:rsid w:val="001D7381"/>
    <w:rsid w:val="001D73BD"/>
    <w:rsid w:val="001D7951"/>
    <w:rsid w:val="001D7B77"/>
    <w:rsid w:val="001E0480"/>
    <w:rsid w:val="001E0556"/>
    <w:rsid w:val="001E059D"/>
    <w:rsid w:val="001E1276"/>
    <w:rsid w:val="001E1799"/>
    <w:rsid w:val="001E1B53"/>
    <w:rsid w:val="001E1C93"/>
    <w:rsid w:val="001E23CE"/>
    <w:rsid w:val="001E26B2"/>
    <w:rsid w:val="001E278B"/>
    <w:rsid w:val="001E2803"/>
    <w:rsid w:val="001E282C"/>
    <w:rsid w:val="001E2A7A"/>
    <w:rsid w:val="001E318D"/>
    <w:rsid w:val="001E3508"/>
    <w:rsid w:val="001E3A58"/>
    <w:rsid w:val="001E3FE8"/>
    <w:rsid w:val="001E4D91"/>
    <w:rsid w:val="001E56CA"/>
    <w:rsid w:val="001E5746"/>
    <w:rsid w:val="001E5903"/>
    <w:rsid w:val="001E60A4"/>
    <w:rsid w:val="001E649D"/>
    <w:rsid w:val="001E69C7"/>
    <w:rsid w:val="001E69DE"/>
    <w:rsid w:val="001E6EDA"/>
    <w:rsid w:val="001E6FCE"/>
    <w:rsid w:val="001E7064"/>
    <w:rsid w:val="001E7245"/>
    <w:rsid w:val="001E7684"/>
    <w:rsid w:val="001E7839"/>
    <w:rsid w:val="001E7C2F"/>
    <w:rsid w:val="001E7E9D"/>
    <w:rsid w:val="001F0093"/>
    <w:rsid w:val="001F04CF"/>
    <w:rsid w:val="001F068C"/>
    <w:rsid w:val="001F0813"/>
    <w:rsid w:val="001F09DE"/>
    <w:rsid w:val="001F0C87"/>
    <w:rsid w:val="001F12B5"/>
    <w:rsid w:val="001F1614"/>
    <w:rsid w:val="001F1D20"/>
    <w:rsid w:val="001F1D92"/>
    <w:rsid w:val="001F2265"/>
    <w:rsid w:val="001F22E2"/>
    <w:rsid w:val="001F26E9"/>
    <w:rsid w:val="001F2A77"/>
    <w:rsid w:val="001F2F54"/>
    <w:rsid w:val="001F3002"/>
    <w:rsid w:val="001F347F"/>
    <w:rsid w:val="001F454D"/>
    <w:rsid w:val="001F4680"/>
    <w:rsid w:val="001F471D"/>
    <w:rsid w:val="001F4777"/>
    <w:rsid w:val="001F47DF"/>
    <w:rsid w:val="001F4BE2"/>
    <w:rsid w:val="001F577B"/>
    <w:rsid w:val="001F58C3"/>
    <w:rsid w:val="001F5935"/>
    <w:rsid w:val="001F5E6B"/>
    <w:rsid w:val="001F69BD"/>
    <w:rsid w:val="001F69F0"/>
    <w:rsid w:val="001F6D4A"/>
    <w:rsid w:val="001F6F32"/>
    <w:rsid w:val="001F769E"/>
    <w:rsid w:val="001F76E7"/>
    <w:rsid w:val="001F7C50"/>
    <w:rsid w:val="0020067C"/>
    <w:rsid w:val="00200954"/>
    <w:rsid w:val="00200E9F"/>
    <w:rsid w:val="002011B8"/>
    <w:rsid w:val="002019CE"/>
    <w:rsid w:val="00201C9F"/>
    <w:rsid w:val="00201EBF"/>
    <w:rsid w:val="0020209F"/>
    <w:rsid w:val="00202454"/>
    <w:rsid w:val="0020251C"/>
    <w:rsid w:val="00202628"/>
    <w:rsid w:val="00202B42"/>
    <w:rsid w:val="00202BEF"/>
    <w:rsid w:val="00202DF8"/>
    <w:rsid w:val="00202E7D"/>
    <w:rsid w:val="00203274"/>
    <w:rsid w:val="00203523"/>
    <w:rsid w:val="00203782"/>
    <w:rsid w:val="00203907"/>
    <w:rsid w:val="00203B2A"/>
    <w:rsid w:val="00203BF3"/>
    <w:rsid w:val="00203D8F"/>
    <w:rsid w:val="002041B1"/>
    <w:rsid w:val="002048B7"/>
    <w:rsid w:val="00204DB0"/>
    <w:rsid w:val="00205012"/>
    <w:rsid w:val="00205135"/>
    <w:rsid w:val="002051B6"/>
    <w:rsid w:val="00205277"/>
    <w:rsid w:val="002059E2"/>
    <w:rsid w:val="00205C5A"/>
    <w:rsid w:val="00205D4B"/>
    <w:rsid w:val="002061AA"/>
    <w:rsid w:val="0020623F"/>
    <w:rsid w:val="00206365"/>
    <w:rsid w:val="002063F2"/>
    <w:rsid w:val="0020713F"/>
    <w:rsid w:val="0020765D"/>
    <w:rsid w:val="00207DF3"/>
    <w:rsid w:val="002103ED"/>
    <w:rsid w:val="002108E0"/>
    <w:rsid w:val="00210A07"/>
    <w:rsid w:val="0021134F"/>
    <w:rsid w:val="002126C3"/>
    <w:rsid w:val="00212B68"/>
    <w:rsid w:val="0021309F"/>
    <w:rsid w:val="0021311E"/>
    <w:rsid w:val="0021332E"/>
    <w:rsid w:val="00213C77"/>
    <w:rsid w:val="00213FE9"/>
    <w:rsid w:val="00214720"/>
    <w:rsid w:val="00214DBD"/>
    <w:rsid w:val="00214DF6"/>
    <w:rsid w:val="00215009"/>
    <w:rsid w:val="00215170"/>
    <w:rsid w:val="0021530E"/>
    <w:rsid w:val="00215672"/>
    <w:rsid w:val="002159F0"/>
    <w:rsid w:val="00215C63"/>
    <w:rsid w:val="00216011"/>
    <w:rsid w:val="0021601C"/>
    <w:rsid w:val="002169C5"/>
    <w:rsid w:val="00216BE2"/>
    <w:rsid w:val="00216C5D"/>
    <w:rsid w:val="00216D67"/>
    <w:rsid w:val="00216FBF"/>
    <w:rsid w:val="00217004"/>
    <w:rsid w:val="002170E1"/>
    <w:rsid w:val="002171C0"/>
    <w:rsid w:val="00217344"/>
    <w:rsid w:val="0021761B"/>
    <w:rsid w:val="002176E0"/>
    <w:rsid w:val="00220164"/>
    <w:rsid w:val="00220538"/>
    <w:rsid w:val="00220ADC"/>
    <w:rsid w:val="00220C0D"/>
    <w:rsid w:val="00220CFB"/>
    <w:rsid w:val="00220D69"/>
    <w:rsid w:val="002210B8"/>
    <w:rsid w:val="002212AD"/>
    <w:rsid w:val="00221E17"/>
    <w:rsid w:val="0022211A"/>
    <w:rsid w:val="002222A2"/>
    <w:rsid w:val="00222B1F"/>
    <w:rsid w:val="00223087"/>
    <w:rsid w:val="00223354"/>
    <w:rsid w:val="00223849"/>
    <w:rsid w:val="00223895"/>
    <w:rsid w:val="00223CEE"/>
    <w:rsid w:val="00223EE3"/>
    <w:rsid w:val="00224639"/>
    <w:rsid w:val="00224A48"/>
    <w:rsid w:val="0022510E"/>
    <w:rsid w:val="002251C0"/>
    <w:rsid w:val="0022538E"/>
    <w:rsid w:val="00225446"/>
    <w:rsid w:val="0022583F"/>
    <w:rsid w:val="00225D73"/>
    <w:rsid w:val="00226022"/>
    <w:rsid w:val="00226492"/>
    <w:rsid w:val="0022655E"/>
    <w:rsid w:val="00226ACC"/>
    <w:rsid w:val="00226C8C"/>
    <w:rsid w:val="00227153"/>
    <w:rsid w:val="002272C5"/>
    <w:rsid w:val="00227524"/>
    <w:rsid w:val="00227C61"/>
    <w:rsid w:val="00227F09"/>
    <w:rsid w:val="00230109"/>
    <w:rsid w:val="002309FD"/>
    <w:rsid w:val="00230D78"/>
    <w:rsid w:val="00230F99"/>
    <w:rsid w:val="00231179"/>
    <w:rsid w:val="0023158A"/>
    <w:rsid w:val="00231612"/>
    <w:rsid w:val="0023161F"/>
    <w:rsid w:val="00231F4D"/>
    <w:rsid w:val="002326EC"/>
    <w:rsid w:val="002328A0"/>
    <w:rsid w:val="00232B3B"/>
    <w:rsid w:val="00233054"/>
    <w:rsid w:val="00233E70"/>
    <w:rsid w:val="0023402F"/>
    <w:rsid w:val="00234D46"/>
    <w:rsid w:val="00234D51"/>
    <w:rsid w:val="00235558"/>
    <w:rsid w:val="002355FB"/>
    <w:rsid w:val="00236992"/>
    <w:rsid w:val="00236A4B"/>
    <w:rsid w:val="00236CB2"/>
    <w:rsid w:val="00236D9B"/>
    <w:rsid w:val="00236E70"/>
    <w:rsid w:val="002373F8"/>
    <w:rsid w:val="002376FA"/>
    <w:rsid w:val="00237F35"/>
    <w:rsid w:val="002400F7"/>
    <w:rsid w:val="002402D9"/>
    <w:rsid w:val="00240674"/>
    <w:rsid w:val="00240687"/>
    <w:rsid w:val="00241656"/>
    <w:rsid w:val="00241749"/>
    <w:rsid w:val="00241E43"/>
    <w:rsid w:val="00241E47"/>
    <w:rsid w:val="00242376"/>
    <w:rsid w:val="002423E8"/>
    <w:rsid w:val="002424F6"/>
    <w:rsid w:val="0024262D"/>
    <w:rsid w:val="00242796"/>
    <w:rsid w:val="00242A87"/>
    <w:rsid w:val="00242B30"/>
    <w:rsid w:val="00243327"/>
    <w:rsid w:val="00243525"/>
    <w:rsid w:val="002435A5"/>
    <w:rsid w:val="0024380F"/>
    <w:rsid w:val="00243D91"/>
    <w:rsid w:val="00244115"/>
    <w:rsid w:val="0024444B"/>
    <w:rsid w:val="002446BC"/>
    <w:rsid w:val="00244824"/>
    <w:rsid w:val="00244D71"/>
    <w:rsid w:val="00244DF4"/>
    <w:rsid w:val="00245529"/>
    <w:rsid w:val="00245739"/>
    <w:rsid w:val="00245778"/>
    <w:rsid w:val="00246363"/>
    <w:rsid w:val="00246833"/>
    <w:rsid w:val="00246A57"/>
    <w:rsid w:val="00246B53"/>
    <w:rsid w:val="00246D12"/>
    <w:rsid w:val="00246D98"/>
    <w:rsid w:val="00246E68"/>
    <w:rsid w:val="00247049"/>
    <w:rsid w:val="00247A03"/>
    <w:rsid w:val="00247BA6"/>
    <w:rsid w:val="00247C95"/>
    <w:rsid w:val="00250FBB"/>
    <w:rsid w:val="00251172"/>
    <w:rsid w:val="00251569"/>
    <w:rsid w:val="002517C3"/>
    <w:rsid w:val="002521C9"/>
    <w:rsid w:val="00252AF5"/>
    <w:rsid w:val="00252DF9"/>
    <w:rsid w:val="00252F36"/>
    <w:rsid w:val="00252F60"/>
    <w:rsid w:val="00252FAE"/>
    <w:rsid w:val="00253596"/>
    <w:rsid w:val="00253D66"/>
    <w:rsid w:val="00253D7D"/>
    <w:rsid w:val="002543ED"/>
    <w:rsid w:val="00254A88"/>
    <w:rsid w:val="00254C8D"/>
    <w:rsid w:val="002558E6"/>
    <w:rsid w:val="002561A9"/>
    <w:rsid w:val="00256295"/>
    <w:rsid w:val="002566EF"/>
    <w:rsid w:val="00256984"/>
    <w:rsid w:val="002576CD"/>
    <w:rsid w:val="00260B5B"/>
    <w:rsid w:val="00260DCB"/>
    <w:rsid w:val="00261263"/>
    <w:rsid w:val="002615C1"/>
    <w:rsid w:val="00261C63"/>
    <w:rsid w:val="00261E05"/>
    <w:rsid w:val="00261FB6"/>
    <w:rsid w:val="00261FF6"/>
    <w:rsid w:val="00262034"/>
    <w:rsid w:val="00262305"/>
    <w:rsid w:val="0026237C"/>
    <w:rsid w:val="00263104"/>
    <w:rsid w:val="002632A5"/>
    <w:rsid w:val="002634EC"/>
    <w:rsid w:val="00263AF9"/>
    <w:rsid w:val="00263B51"/>
    <w:rsid w:val="00265168"/>
    <w:rsid w:val="00265977"/>
    <w:rsid w:val="00265993"/>
    <w:rsid w:val="00265D36"/>
    <w:rsid w:val="00265E5B"/>
    <w:rsid w:val="002664DD"/>
    <w:rsid w:val="00266599"/>
    <w:rsid w:val="00266730"/>
    <w:rsid w:val="00267159"/>
    <w:rsid w:val="0026716F"/>
    <w:rsid w:val="0026728F"/>
    <w:rsid w:val="0026765B"/>
    <w:rsid w:val="002678A2"/>
    <w:rsid w:val="00267AB2"/>
    <w:rsid w:val="00267C5D"/>
    <w:rsid w:val="00267DDF"/>
    <w:rsid w:val="00270765"/>
    <w:rsid w:val="0027099F"/>
    <w:rsid w:val="00270F2D"/>
    <w:rsid w:val="002710C6"/>
    <w:rsid w:val="00271241"/>
    <w:rsid w:val="00271BEE"/>
    <w:rsid w:val="00272334"/>
    <w:rsid w:val="00272D68"/>
    <w:rsid w:val="00272E0E"/>
    <w:rsid w:val="00273346"/>
    <w:rsid w:val="00273751"/>
    <w:rsid w:val="002740A2"/>
    <w:rsid w:val="0027456E"/>
    <w:rsid w:val="0027476A"/>
    <w:rsid w:val="00274919"/>
    <w:rsid w:val="00275095"/>
    <w:rsid w:val="002757B0"/>
    <w:rsid w:val="00275A81"/>
    <w:rsid w:val="00275AE1"/>
    <w:rsid w:val="00276515"/>
    <w:rsid w:val="002766DC"/>
    <w:rsid w:val="00276813"/>
    <w:rsid w:val="00276C9E"/>
    <w:rsid w:val="00276F4A"/>
    <w:rsid w:val="00277138"/>
    <w:rsid w:val="0027769C"/>
    <w:rsid w:val="00280174"/>
    <w:rsid w:val="0028052D"/>
    <w:rsid w:val="00280D77"/>
    <w:rsid w:val="00280FC4"/>
    <w:rsid w:val="00281122"/>
    <w:rsid w:val="00281382"/>
    <w:rsid w:val="00281390"/>
    <w:rsid w:val="00281467"/>
    <w:rsid w:val="002814A2"/>
    <w:rsid w:val="00282610"/>
    <w:rsid w:val="00283094"/>
    <w:rsid w:val="002837F7"/>
    <w:rsid w:val="00283A73"/>
    <w:rsid w:val="00283B14"/>
    <w:rsid w:val="00283CC5"/>
    <w:rsid w:val="0028435C"/>
    <w:rsid w:val="0028489F"/>
    <w:rsid w:val="00284CA1"/>
    <w:rsid w:val="002853DE"/>
    <w:rsid w:val="00285A11"/>
    <w:rsid w:val="00285CEF"/>
    <w:rsid w:val="00286195"/>
    <w:rsid w:val="00286298"/>
    <w:rsid w:val="0028693A"/>
    <w:rsid w:val="00286D1A"/>
    <w:rsid w:val="00286D69"/>
    <w:rsid w:val="002871CE"/>
    <w:rsid w:val="00287EE4"/>
    <w:rsid w:val="00287F58"/>
    <w:rsid w:val="002903AC"/>
    <w:rsid w:val="002911C5"/>
    <w:rsid w:val="0029130B"/>
    <w:rsid w:val="00291486"/>
    <w:rsid w:val="00291696"/>
    <w:rsid w:val="00291A86"/>
    <w:rsid w:val="00291F39"/>
    <w:rsid w:val="00292ADA"/>
    <w:rsid w:val="00293029"/>
    <w:rsid w:val="00293317"/>
    <w:rsid w:val="0029331C"/>
    <w:rsid w:val="00293926"/>
    <w:rsid w:val="00293A88"/>
    <w:rsid w:val="00293FB2"/>
    <w:rsid w:val="0029405E"/>
    <w:rsid w:val="00294337"/>
    <w:rsid w:val="00294543"/>
    <w:rsid w:val="002945CC"/>
    <w:rsid w:val="0029476A"/>
    <w:rsid w:val="002948CA"/>
    <w:rsid w:val="00295130"/>
    <w:rsid w:val="00295903"/>
    <w:rsid w:val="00295A30"/>
    <w:rsid w:val="00295B97"/>
    <w:rsid w:val="002960A6"/>
    <w:rsid w:val="00296108"/>
    <w:rsid w:val="00297071"/>
    <w:rsid w:val="00297670"/>
    <w:rsid w:val="00297915"/>
    <w:rsid w:val="00297A5F"/>
    <w:rsid w:val="00297B15"/>
    <w:rsid w:val="00297C84"/>
    <w:rsid w:val="00297D64"/>
    <w:rsid w:val="002A02ED"/>
    <w:rsid w:val="002A0437"/>
    <w:rsid w:val="002A081C"/>
    <w:rsid w:val="002A0908"/>
    <w:rsid w:val="002A0972"/>
    <w:rsid w:val="002A0A6C"/>
    <w:rsid w:val="002A0DEB"/>
    <w:rsid w:val="002A14C3"/>
    <w:rsid w:val="002A14FA"/>
    <w:rsid w:val="002A15D6"/>
    <w:rsid w:val="002A1A37"/>
    <w:rsid w:val="002A1A39"/>
    <w:rsid w:val="002A1DBB"/>
    <w:rsid w:val="002A1EE5"/>
    <w:rsid w:val="002A1F10"/>
    <w:rsid w:val="002A24DD"/>
    <w:rsid w:val="002A2634"/>
    <w:rsid w:val="002A2F2E"/>
    <w:rsid w:val="002A30D5"/>
    <w:rsid w:val="002A3236"/>
    <w:rsid w:val="002A3C22"/>
    <w:rsid w:val="002A3CE7"/>
    <w:rsid w:val="002A3E2C"/>
    <w:rsid w:val="002A404C"/>
    <w:rsid w:val="002A4488"/>
    <w:rsid w:val="002A4E10"/>
    <w:rsid w:val="002A4EB2"/>
    <w:rsid w:val="002A50AC"/>
    <w:rsid w:val="002A5379"/>
    <w:rsid w:val="002A53C1"/>
    <w:rsid w:val="002A556D"/>
    <w:rsid w:val="002A5A20"/>
    <w:rsid w:val="002A5AC5"/>
    <w:rsid w:val="002A6304"/>
    <w:rsid w:val="002A6FB2"/>
    <w:rsid w:val="002A7174"/>
    <w:rsid w:val="002A75DE"/>
    <w:rsid w:val="002A79F8"/>
    <w:rsid w:val="002A7EA2"/>
    <w:rsid w:val="002A7FB4"/>
    <w:rsid w:val="002B0179"/>
    <w:rsid w:val="002B03C3"/>
    <w:rsid w:val="002B0806"/>
    <w:rsid w:val="002B096C"/>
    <w:rsid w:val="002B0DD9"/>
    <w:rsid w:val="002B0E70"/>
    <w:rsid w:val="002B0EE7"/>
    <w:rsid w:val="002B0F34"/>
    <w:rsid w:val="002B112A"/>
    <w:rsid w:val="002B1CFE"/>
    <w:rsid w:val="002B2031"/>
    <w:rsid w:val="002B2429"/>
    <w:rsid w:val="002B2D47"/>
    <w:rsid w:val="002B3170"/>
    <w:rsid w:val="002B32DB"/>
    <w:rsid w:val="002B33D6"/>
    <w:rsid w:val="002B342B"/>
    <w:rsid w:val="002B3ED2"/>
    <w:rsid w:val="002B407F"/>
    <w:rsid w:val="002B42BA"/>
    <w:rsid w:val="002B4667"/>
    <w:rsid w:val="002B54D3"/>
    <w:rsid w:val="002B5A9C"/>
    <w:rsid w:val="002B5F21"/>
    <w:rsid w:val="002B62FE"/>
    <w:rsid w:val="002B67F9"/>
    <w:rsid w:val="002B73CF"/>
    <w:rsid w:val="002B7C3B"/>
    <w:rsid w:val="002B7EA0"/>
    <w:rsid w:val="002B7F10"/>
    <w:rsid w:val="002C0040"/>
    <w:rsid w:val="002C0B97"/>
    <w:rsid w:val="002C0C3F"/>
    <w:rsid w:val="002C1E32"/>
    <w:rsid w:val="002C224F"/>
    <w:rsid w:val="002C25B0"/>
    <w:rsid w:val="002C261C"/>
    <w:rsid w:val="002C28A2"/>
    <w:rsid w:val="002C28CA"/>
    <w:rsid w:val="002C2B24"/>
    <w:rsid w:val="002C309A"/>
    <w:rsid w:val="002C3360"/>
    <w:rsid w:val="002C3463"/>
    <w:rsid w:val="002C3D2E"/>
    <w:rsid w:val="002C41E1"/>
    <w:rsid w:val="002C42E2"/>
    <w:rsid w:val="002C46DB"/>
    <w:rsid w:val="002C4947"/>
    <w:rsid w:val="002C4A06"/>
    <w:rsid w:val="002C4AEC"/>
    <w:rsid w:val="002C4E4B"/>
    <w:rsid w:val="002C4F56"/>
    <w:rsid w:val="002C54D9"/>
    <w:rsid w:val="002C5717"/>
    <w:rsid w:val="002C57C1"/>
    <w:rsid w:val="002C59AF"/>
    <w:rsid w:val="002C691B"/>
    <w:rsid w:val="002C69D1"/>
    <w:rsid w:val="002C6D9B"/>
    <w:rsid w:val="002C6DAA"/>
    <w:rsid w:val="002C76C8"/>
    <w:rsid w:val="002C770F"/>
    <w:rsid w:val="002C7CF6"/>
    <w:rsid w:val="002C7DED"/>
    <w:rsid w:val="002D0078"/>
    <w:rsid w:val="002D01FA"/>
    <w:rsid w:val="002D10D8"/>
    <w:rsid w:val="002D11EF"/>
    <w:rsid w:val="002D134C"/>
    <w:rsid w:val="002D1633"/>
    <w:rsid w:val="002D246B"/>
    <w:rsid w:val="002D26DC"/>
    <w:rsid w:val="002D2808"/>
    <w:rsid w:val="002D2B14"/>
    <w:rsid w:val="002D2C17"/>
    <w:rsid w:val="002D2CA1"/>
    <w:rsid w:val="002D2D6F"/>
    <w:rsid w:val="002D369D"/>
    <w:rsid w:val="002D3AE7"/>
    <w:rsid w:val="002D4949"/>
    <w:rsid w:val="002D4A7F"/>
    <w:rsid w:val="002D4AD8"/>
    <w:rsid w:val="002D4F1A"/>
    <w:rsid w:val="002D54F3"/>
    <w:rsid w:val="002D5909"/>
    <w:rsid w:val="002D60A1"/>
    <w:rsid w:val="002D6292"/>
    <w:rsid w:val="002D62D8"/>
    <w:rsid w:val="002D6488"/>
    <w:rsid w:val="002D652C"/>
    <w:rsid w:val="002D674B"/>
    <w:rsid w:val="002D69AB"/>
    <w:rsid w:val="002D6FF6"/>
    <w:rsid w:val="002D760F"/>
    <w:rsid w:val="002D7809"/>
    <w:rsid w:val="002D799C"/>
    <w:rsid w:val="002D7EC6"/>
    <w:rsid w:val="002E0437"/>
    <w:rsid w:val="002E053A"/>
    <w:rsid w:val="002E05C1"/>
    <w:rsid w:val="002E061A"/>
    <w:rsid w:val="002E09E2"/>
    <w:rsid w:val="002E0B9F"/>
    <w:rsid w:val="002E0DB4"/>
    <w:rsid w:val="002E0F89"/>
    <w:rsid w:val="002E12FF"/>
    <w:rsid w:val="002E1551"/>
    <w:rsid w:val="002E2330"/>
    <w:rsid w:val="002E31DD"/>
    <w:rsid w:val="002E3248"/>
    <w:rsid w:val="002E3647"/>
    <w:rsid w:val="002E36B6"/>
    <w:rsid w:val="002E3E9C"/>
    <w:rsid w:val="002E3FF7"/>
    <w:rsid w:val="002E468C"/>
    <w:rsid w:val="002E4DF5"/>
    <w:rsid w:val="002E5115"/>
    <w:rsid w:val="002E5331"/>
    <w:rsid w:val="002E5596"/>
    <w:rsid w:val="002E5DC4"/>
    <w:rsid w:val="002E5F28"/>
    <w:rsid w:val="002E5FF4"/>
    <w:rsid w:val="002E6737"/>
    <w:rsid w:val="002E69C4"/>
    <w:rsid w:val="002E6C73"/>
    <w:rsid w:val="002E6C90"/>
    <w:rsid w:val="002E7473"/>
    <w:rsid w:val="002E7EE9"/>
    <w:rsid w:val="002F0C1D"/>
    <w:rsid w:val="002F1AA5"/>
    <w:rsid w:val="002F1E4E"/>
    <w:rsid w:val="002F20AA"/>
    <w:rsid w:val="002F256A"/>
    <w:rsid w:val="002F2F49"/>
    <w:rsid w:val="002F3786"/>
    <w:rsid w:val="002F3A19"/>
    <w:rsid w:val="002F43A9"/>
    <w:rsid w:val="002F4A26"/>
    <w:rsid w:val="002F4A8B"/>
    <w:rsid w:val="002F4AE7"/>
    <w:rsid w:val="002F4DB7"/>
    <w:rsid w:val="002F56A8"/>
    <w:rsid w:val="002F59A7"/>
    <w:rsid w:val="002F5B53"/>
    <w:rsid w:val="002F5D6C"/>
    <w:rsid w:val="002F632F"/>
    <w:rsid w:val="002F6507"/>
    <w:rsid w:val="002F6B2D"/>
    <w:rsid w:val="002F7653"/>
    <w:rsid w:val="002F7882"/>
    <w:rsid w:val="002F7DE0"/>
    <w:rsid w:val="002F7F09"/>
    <w:rsid w:val="00301152"/>
    <w:rsid w:val="003013AD"/>
    <w:rsid w:val="003017F2"/>
    <w:rsid w:val="00301880"/>
    <w:rsid w:val="003018E9"/>
    <w:rsid w:val="00301912"/>
    <w:rsid w:val="00301D57"/>
    <w:rsid w:val="00301FCC"/>
    <w:rsid w:val="00302DD3"/>
    <w:rsid w:val="0030302B"/>
    <w:rsid w:val="0030306B"/>
    <w:rsid w:val="003030E9"/>
    <w:rsid w:val="00303762"/>
    <w:rsid w:val="00303CCC"/>
    <w:rsid w:val="00304102"/>
    <w:rsid w:val="00304BC6"/>
    <w:rsid w:val="00304C86"/>
    <w:rsid w:val="00304DC9"/>
    <w:rsid w:val="003057D8"/>
    <w:rsid w:val="00305857"/>
    <w:rsid w:val="00306B79"/>
    <w:rsid w:val="00307F18"/>
    <w:rsid w:val="0031026C"/>
    <w:rsid w:val="00310563"/>
    <w:rsid w:val="00310CBB"/>
    <w:rsid w:val="0031155E"/>
    <w:rsid w:val="00311771"/>
    <w:rsid w:val="00311DB5"/>
    <w:rsid w:val="00311DBD"/>
    <w:rsid w:val="00311ED0"/>
    <w:rsid w:val="00312279"/>
    <w:rsid w:val="003126CF"/>
    <w:rsid w:val="00312766"/>
    <w:rsid w:val="00312E1E"/>
    <w:rsid w:val="00313A00"/>
    <w:rsid w:val="00313BA9"/>
    <w:rsid w:val="00313CF4"/>
    <w:rsid w:val="003147D3"/>
    <w:rsid w:val="00314848"/>
    <w:rsid w:val="003154C9"/>
    <w:rsid w:val="0031585D"/>
    <w:rsid w:val="0031685C"/>
    <w:rsid w:val="00316BD1"/>
    <w:rsid w:val="00316E12"/>
    <w:rsid w:val="00317244"/>
    <w:rsid w:val="003175E9"/>
    <w:rsid w:val="00317731"/>
    <w:rsid w:val="00317A37"/>
    <w:rsid w:val="00320251"/>
    <w:rsid w:val="00320990"/>
    <w:rsid w:val="003213EF"/>
    <w:rsid w:val="0032169B"/>
    <w:rsid w:val="00321791"/>
    <w:rsid w:val="00321928"/>
    <w:rsid w:val="00321C60"/>
    <w:rsid w:val="00321CD1"/>
    <w:rsid w:val="00321F25"/>
    <w:rsid w:val="00322323"/>
    <w:rsid w:val="00323271"/>
    <w:rsid w:val="003237D2"/>
    <w:rsid w:val="00323C8E"/>
    <w:rsid w:val="00323EFD"/>
    <w:rsid w:val="00323FCD"/>
    <w:rsid w:val="00324390"/>
    <w:rsid w:val="00324B59"/>
    <w:rsid w:val="00324D2E"/>
    <w:rsid w:val="0032548F"/>
    <w:rsid w:val="003254ED"/>
    <w:rsid w:val="00325A32"/>
    <w:rsid w:val="00325ED0"/>
    <w:rsid w:val="003266A0"/>
    <w:rsid w:val="00326B19"/>
    <w:rsid w:val="00326BB7"/>
    <w:rsid w:val="00326C00"/>
    <w:rsid w:val="00326C4A"/>
    <w:rsid w:val="003271EF"/>
    <w:rsid w:val="00327234"/>
    <w:rsid w:val="0032771F"/>
    <w:rsid w:val="00327AE6"/>
    <w:rsid w:val="00327C78"/>
    <w:rsid w:val="00330E75"/>
    <w:rsid w:val="003311D9"/>
    <w:rsid w:val="00331300"/>
    <w:rsid w:val="003316A0"/>
    <w:rsid w:val="00331CB9"/>
    <w:rsid w:val="00332781"/>
    <w:rsid w:val="003334F1"/>
    <w:rsid w:val="0033384A"/>
    <w:rsid w:val="00333D64"/>
    <w:rsid w:val="00333DF2"/>
    <w:rsid w:val="0033416F"/>
    <w:rsid w:val="003342CB"/>
    <w:rsid w:val="00334619"/>
    <w:rsid w:val="00334861"/>
    <w:rsid w:val="00334EF0"/>
    <w:rsid w:val="00334FBC"/>
    <w:rsid w:val="00335114"/>
    <w:rsid w:val="00335965"/>
    <w:rsid w:val="00335CC6"/>
    <w:rsid w:val="003370A2"/>
    <w:rsid w:val="00337539"/>
    <w:rsid w:val="0033754F"/>
    <w:rsid w:val="003375D0"/>
    <w:rsid w:val="0033796F"/>
    <w:rsid w:val="0034006A"/>
    <w:rsid w:val="003400CB"/>
    <w:rsid w:val="003400F7"/>
    <w:rsid w:val="00340197"/>
    <w:rsid w:val="00340B05"/>
    <w:rsid w:val="00340D62"/>
    <w:rsid w:val="00341222"/>
    <w:rsid w:val="00341244"/>
    <w:rsid w:val="00341956"/>
    <w:rsid w:val="00341B06"/>
    <w:rsid w:val="00341DD6"/>
    <w:rsid w:val="0034209E"/>
    <w:rsid w:val="00342A9F"/>
    <w:rsid w:val="00343861"/>
    <w:rsid w:val="00343BEE"/>
    <w:rsid w:val="0034417B"/>
    <w:rsid w:val="003442BA"/>
    <w:rsid w:val="003448F8"/>
    <w:rsid w:val="0034530A"/>
    <w:rsid w:val="003454C0"/>
    <w:rsid w:val="00345F85"/>
    <w:rsid w:val="00346745"/>
    <w:rsid w:val="003468DB"/>
    <w:rsid w:val="00346F63"/>
    <w:rsid w:val="00347737"/>
    <w:rsid w:val="00347AC3"/>
    <w:rsid w:val="00347AEF"/>
    <w:rsid w:val="00350415"/>
    <w:rsid w:val="00350474"/>
    <w:rsid w:val="00350C3D"/>
    <w:rsid w:val="00350FD8"/>
    <w:rsid w:val="00352349"/>
    <w:rsid w:val="003524B3"/>
    <w:rsid w:val="00352CC7"/>
    <w:rsid w:val="00353578"/>
    <w:rsid w:val="003536E6"/>
    <w:rsid w:val="00353DAB"/>
    <w:rsid w:val="00353EB1"/>
    <w:rsid w:val="00353FD2"/>
    <w:rsid w:val="003542A1"/>
    <w:rsid w:val="003543EA"/>
    <w:rsid w:val="0035469A"/>
    <w:rsid w:val="00354742"/>
    <w:rsid w:val="00354B08"/>
    <w:rsid w:val="00354F1C"/>
    <w:rsid w:val="0035502B"/>
    <w:rsid w:val="003554E7"/>
    <w:rsid w:val="00355B11"/>
    <w:rsid w:val="003561E2"/>
    <w:rsid w:val="00356824"/>
    <w:rsid w:val="00356A68"/>
    <w:rsid w:val="00357031"/>
    <w:rsid w:val="00357212"/>
    <w:rsid w:val="003577AE"/>
    <w:rsid w:val="00360056"/>
    <w:rsid w:val="003600F6"/>
    <w:rsid w:val="0036113F"/>
    <w:rsid w:val="003618B0"/>
    <w:rsid w:val="00361FBA"/>
    <w:rsid w:val="00362C2A"/>
    <w:rsid w:val="00362E3B"/>
    <w:rsid w:val="00363161"/>
    <w:rsid w:val="00363A34"/>
    <w:rsid w:val="00363DB0"/>
    <w:rsid w:val="00364B71"/>
    <w:rsid w:val="0036513C"/>
    <w:rsid w:val="00365692"/>
    <w:rsid w:val="00365765"/>
    <w:rsid w:val="00365F4F"/>
    <w:rsid w:val="003661D5"/>
    <w:rsid w:val="003664DE"/>
    <w:rsid w:val="0036691A"/>
    <w:rsid w:val="003669AA"/>
    <w:rsid w:val="003670B5"/>
    <w:rsid w:val="003670D5"/>
    <w:rsid w:val="00367302"/>
    <w:rsid w:val="0036768D"/>
    <w:rsid w:val="00370034"/>
    <w:rsid w:val="0037008D"/>
    <w:rsid w:val="0037030A"/>
    <w:rsid w:val="00371FEA"/>
    <w:rsid w:val="003737A2"/>
    <w:rsid w:val="00373D80"/>
    <w:rsid w:val="00373DA3"/>
    <w:rsid w:val="00373FF6"/>
    <w:rsid w:val="00374626"/>
    <w:rsid w:val="0037485A"/>
    <w:rsid w:val="0037493B"/>
    <w:rsid w:val="0037496A"/>
    <w:rsid w:val="00374A92"/>
    <w:rsid w:val="00374B8D"/>
    <w:rsid w:val="00374F42"/>
    <w:rsid w:val="00375540"/>
    <w:rsid w:val="00375659"/>
    <w:rsid w:val="0037572F"/>
    <w:rsid w:val="00375B06"/>
    <w:rsid w:val="00375E36"/>
    <w:rsid w:val="003765D9"/>
    <w:rsid w:val="0037673F"/>
    <w:rsid w:val="003767A8"/>
    <w:rsid w:val="00376988"/>
    <w:rsid w:val="00376C61"/>
    <w:rsid w:val="0037786F"/>
    <w:rsid w:val="00377C2B"/>
    <w:rsid w:val="00377FE8"/>
    <w:rsid w:val="00377FEB"/>
    <w:rsid w:val="003805B0"/>
    <w:rsid w:val="00380C0E"/>
    <w:rsid w:val="00380C90"/>
    <w:rsid w:val="003811D8"/>
    <w:rsid w:val="00381267"/>
    <w:rsid w:val="00381BAD"/>
    <w:rsid w:val="00382571"/>
    <w:rsid w:val="0038314F"/>
    <w:rsid w:val="00383156"/>
    <w:rsid w:val="0038430C"/>
    <w:rsid w:val="003845F8"/>
    <w:rsid w:val="00384C3F"/>
    <w:rsid w:val="00384D6D"/>
    <w:rsid w:val="003850DA"/>
    <w:rsid w:val="003852F5"/>
    <w:rsid w:val="00385481"/>
    <w:rsid w:val="00385694"/>
    <w:rsid w:val="003858D1"/>
    <w:rsid w:val="00385A75"/>
    <w:rsid w:val="00385CD9"/>
    <w:rsid w:val="00385E4F"/>
    <w:rsid w:val="0038723F"/>
    <w:rsid w:val="00387A91"/>
    <w:rsid w:val="00390756"/>
    <w:rsid w:val="003907AF"/>
    <w:rsid w:val="00390CE6"/>
    <w:rsid w:val="0039146D"/>
    <w:rsid w:val="003918C8"/>
    <w:rsid w:val="003919AA"/>
    <w:rsid w:val="00391A02"/>
    <w:rsid w:val="00391FB3"/>
    <w:rsid w:val="00392928"/>
    <w:rsid w:val="00393E8B"/>
    <w:rsid w:val="00394702"/>
    <w:rsid w:val="00395711"/>
    <w:rsid w:val="00395827"/>
    <w:rsid w:val="00395875"/>
    <w:rsid w:val="003965CC"/>
    <w:rsid w:val="00396EFD"/>
    <w:rsid w:val="00397165"/>
    <w:rsid w:val="003978EB"/>
    <w:rsid w:val="00397A6A"/>
    <w:rsid w:val="00397AB7"/>
    <w:rsid w:val="00397B4A"/>
    <w:rsid w:val="00397C3A"/>
    <w:rsid w:val="00397ED1"/>
    <w:rsid w:val="00397FC2"/>
    <w:rsid w:val="003A017C"/>
    <w:rsid w:val="003A0394"/>
    <w:rsid w:val="003A05E8"/>
    <w:rsid w:val="003A0647"/>
    <w:rsid w:val="003A08E0"/>
    <w:rsid w:val="003A187D"/>
    <w:rsid w:val="003A1954"/>
    <w:rsid w:val="003A2340"/>
    <w:rsid w:val="003A26DD"/>
    <w:rsid w:val="003A3BC3"/>
    <w:rsid w:val="003A3EA5"/>
    <w:rsid w:val="003A3FE5"/>
    <w:rsid w:val="003A446C"/>
    <w:rsid w:val="003A4CA1"/>
    <w:rsid w:val="003A512A"/>
    <w:rsid w:val="003A5159"/>
    <w:rsid w:val="003A5421"/>
    <w:rsid w:val="003A5D6E"/>
    <w:rsid w:val="003A6B8E"/>
    <w:rsid w:val="003A6F48"/>
    <w:rsid w:val="003A7031"/>
    <w:rsid w:val="003A71AA"/>
    <w:rsid w:val="003A7804"/>
    <w:rsid w:val="003A7906"/>
    <w:rsid w:val="003B0674"/>
    <w:rsid w:val="003B0A36"/>
    <w:rsid w:val="003B0A73"/>
    <w:rsid w:val="003B1697"/>
    <w:rsid w:val="003B1997"/>
    <w:rsid w:val="003B19D0"/>
    <w:rsid w:val="003B1B00"/>
    <w:rsid w:val="003B1C49"/>
    <w:rsid w:val="003B1C77"/>
    <w:rsid w:val="003B1CA1"/>
    <w:rsid w:val="003B330F"/>
    <w:rsid w:val="003B3A2A"/>
    <w:rsid w:val="003B3B5D"/>
    <w:rsid w:val="003B3BDF"/>
    <w:rsid w:val="003B3D03"/>
    <w:rsid w:val="003B3D57"/>
    <w:rsid w:val="003B5475"/>
    <w:rsid w:val="003B5ECE"/>
    <w:rsid w:val="003B600F"/>
    <w:rsid w:val="003B60EC"/>
    <w:rsid w:val="003B67FA"/>
    <w:rsid w:val="003B68C5"/>
    <w:rsid w:val="003B693C"/>
    <w:rsid w:val="003B6EB9"/>
    <w:rsid w:val="003B70A0"/>
    <w:rsid w:val="003B73AD"/>
    <w:rsid w:val="003B7712"/>
    <w:rsid w:val="003B7803"/>
    <w:rsid w:val="003B7D6F"/>
    <w:rsid w:val="003C0070"/>
    <w:rsid w:val="003C03B7"/>
    <w:rsid w:val="003C0943"/>
    <w:rsid w:val="003C097A"/>
    <w:rsid w:val="003C0ABF"/>
    <w:rsid w:val="003C173F"/>
    <w:rsid w:val="003C19FE"/>
    <w:rsid w:val="003C1B52"/>
    <w:rsid w:val="003C2BBB"/>
    <w:rsid w:val="003C2EB1"/>
    <w:rsid w:val="003C32B3"/>
    <w:rsid w:val="003C3331"/>
    <w:rsid w:val="003C36B8"/>
    <w:rsid w:val="003C3B55"/>
    <w:rsid w:val="003C3C1D"/>
    <w:rsid w:val="003C3EC5"/>
    <w:rsid w:val="003C4099"/>
    <w:rsid w:val="003C46BB"/>
    <w:rsid w:val="003C4C96"/>
    <w:rsid w:val="003C4FB5"/>
    <w:rsid w:val="003C4FC3"/>
    <w:rsid w:val="003C5ADF"/>
    <w:rsid w:val="003C5F56"/>
    <w:rsid w:val="003C6286"/>
    <w:rsid w:val="003C6343"/>
    <w:rsid w:val="003C6B74"/>
    <w:rsid w:val="003C710B"/>
    <w:rsid w:val="003C79B1"/>
    <w:rsid w:val="003C7CAF"/>
    <w:rsid w:val="003C7E80"/>
    <w:rsid w:val="003D0490"/>
    <w:rsid w:val="003D08EA"/>
    <w:rsid w:val="003D18FB"/>
    <w:rsid w:val="003D193C"/>
    <w:rsid w:val="003D1A14"/>
    <w:rsid w:val="003D3074"/>
    <w:rsid w:val="003D34CB"/>
    <w:rsid w:val="003D350F"/>
    <w:rsid w:val="003D3A3F"/>
    <w:rsid w:val="003D4313"/>
    <w:rsid w:val="003D4442"/>
    <w:rsid w:val="003D5284"/>
    <w:rsid w:val="003D53FA"/>
    <w:rsid w:val="003D553E"/>
    <w:rsid w:val="003D5F9A"/>
    <w:rsid w:val="003D6330"/>
    <w:rsid w:val="003D675F"/>
    <w:rsid w:val="003D689D"/>
    <w:rsid w:val="003D734C"/>
    <w:rsid w:val="003D7B43"/>
    <w:rsid w:val="003E037E"/>
    <w:rsid w:val="003E060F"/>
    <w:rsid w:val="003E063B"/>
    <w:rsid w:val="003E0BB7"/>
    <w:rsid w:val="003E15CD"/>
    <w:rsid w:val="003E1968"/>
    <w:rsid w:val="003E196A"/>
    <w:rsid w:val="003E1A2F"/>
    <w:rsid w:val="003E2074"/>
    <w:rsid w:val="003E208C"/>
    <w:rsid w:val="003E243C"/>
    <w:rsid w:val="003E2554"/>
    <w:rsid w:val="003E3DE8"/>
    <w:rsid w:val="003E3E41"/>
    <w:rsid w:val="003E405B"/>
    <w:rsid w:val="003E46F8"/>
    <w:rsid w:val="003E49D6"/>
    <w:rsid w:val="003E49D7"/>
    <w:rsid w:val="003E4B23"/>
    <w:rsid w:val="003E51FB"/>
    <w:rsid w:val="003E5334"/>
    <w:rsid w:val="003E5647"/>
    <w:rsid w:val="003E5707"/>
    <w:rsid w:val="003E57C7"/>
    <w:rsid w:val="003E585A"/>
    <w:rsid w:val="003E6335"/>
    <w:rsid w:val="003E6394"/>
    <w:rsid w:val="003E64D0"/>
    <w:rsid w:val="003E7146"/>
    <w:rsid w:val="003E7F7C"/>
    <w:rsid w:val="003F010A"/>
    <w:rsid w:val="003F1B73"/>
    <w:rsid w:val="003F1E93"/>
    <w:rsid w:val="003F2173"/>
    <w:rsid w:val="003F23E7"/>
    <w:rsid w:val="003F2450"/>
    <w:rsid w:val="003F2EA7"/>
    <w:rsid w:val="003F344E"/>
    <w:rsid w:val="003F353F"/>
    <w:rsid w:val="003F3A8F"/>
    <w:rsid w:val="003F430B"/>
    <w:rsid w:val="003F54EB"/>
    <w:rsid w:val="003F5AD4"/>
    <w:rsid w:val="003F5EAB"/>
    <w:rsid w:val="003F5F03"/>
    <w:rsid w:val="003F6088"/>
    <w:rsid w:val="003F63B4"/>
    <w:rsid w:val="003F6A8D"/>
    <w:rsid w:val="003F6ADE"/>
    <w:rsid w:val="003F73A4"/>
    <w:rsid w:val="003F7E61"/>
    <w:rsid w:val="00400092"/>
    <w:rsid w:val="00400A59"/>
    <w:rsid w:val="00400F1F"/>
    <w:rsid w:val="00400FB7"/>
    <w:rsid w:val="00400FD1"/>
    <w:rsid w:val="004018AD"/>
    <w:rsid w:val="00401D55"/>
    <w:rsid w:val="00402232"/>
    <w:rsid w:val="00402A28"/>
    <w:rsid w:val="00402B2A"/>
    <w:rsid w:val="00402E25"/>
    <w:rsid w:val="004035ED"/>
    <w:rsid w:val="00403BAD"/>
    <w:rsid w:val="00403EA4"/>
    <w:rsid w:val="0040476E"/>
    <w:rsid w:val="00405017"/>
    <w:rsid w:val="00405158"/>
    <w:rsid w:val="004055A4"/>
    <w:rsid w:val="00405653"/>
    <w:rsid w:val="00405825"/>
    <w:rsid w:val="00406166"/>
    <w:rsid w:val="00406CA0"/>
    <w:rsid w:val="0040779E"/>
    <w:rsid w:val="00407A9F"/>
    <w:rsid w:val="004106E6"/>
    <w:rsid w:val="00410AB1"/>
    <w:rsid w:val="00411CD0"/>
    <w:rsid w:val="004123FA"/>
    <w:rsid w:val="00412718"/>
    <w:rsid w:val="00412A75"/>
    <w:rsid w:val="00412AEC"/>
    <w:rsid w:val="00412B2D"/>
    <w:rsid w:val="00412E4C"/>
    <w:rsid w:val="0041335F"/>
    <w:rsid w:val="004134AC"/>
    <w:rsid w:val="004138D2"/>
    <w:rsid w:val="00413E52"/>
    <w:rsid w:val="00413E91"/>
    <w:rsid w:val="00414057"/>
    <w:rsid w:val="00414270"/>
    <w:rsid w:val="004142EE"/>
    <w:rsid w:val="0041487E"/>
    <w:rsid w:val="00414A3D"/>
    <w:rsid w:val="00414A4E"/>
    <w:rsid w:val="00414F09"/>
    <w:rsid w:val="0041581A"/>
    <w:rsid w:val="004159B1"/>
    <w:rsid w:val="00415C04"/>
    <w:rsid w:val="0041610A"/>
    <w:rsid w:val="00416453"/>
    <w:rsid w:val="00416779"/>
    <w:rsid w:val="00416969"/>
    <w:rsid w:val="00416AF6"/>
    <w:rsid w:val="00416CC8"/>
    <w:rsid w:val="00417036"/>
    <w:rsid w:val="0041709A"/>
    <w:rsid w:val="004171E8"/>
    <w:rsid w:val="004178B3"/>
    <w:rsid w:val="0041794C"/>
    <w:rsid w:val="0042025C"/>
    <w:rsid w:val="004202A8"/>
    <w:rsid w:val="004202D6"/>
    <w:rsid w:val="00420510"/>
    <w:rsid w:val="00420861"/>
    <w:rsid w:val="00420A52"/>
    <w:rsid w:val="00420A5C"/>
    <w:rsid w:val="00420D20"/>
    <w:rsid w:val="0042135F"/>
    <w:rsid w:val="004213AC"/>
    <w:rsid w:val="0042162D"/>
    <w:rsid w:val="004217E1"/>
    <w:rsid w:val="0042181E"/>
    <w:rsid w:val="00422301"/>
    <w:rsid w:val="00422B0E"/>
    <w:rsid w:val="00422D47"/>
    <w:rsid w:val="00423039"/>
    <w:rsid w:val="00423107"/>
    <w:rsid w:val="004235BA"/>
    <w:rsid w:val="00423EB0"/>
    <w:rsid w:val="004244E6"/>
    <w:rsid w:val="00424A97"/>
    <w:rsid w:val="00424C33"/>
    <w:rsid w:val="00424FA8"/>
    <w:rsid w:val="0042543D"/>
    <w:rsid w:val="00425444"/>
    <w:rsid w:val="0042549F"/>
    <w:rsid w:val="0042564F"/>
    <w:rsid w:val="004269C2"/>
    <w:rsid w:val="004273EA"/>
    <w:rsid w:val="0042763C"/>
    <w:rsid w:val="004301B9"/>
    <w:rsid w:val="0043060F"/>
    <w:rsid w:val="00430C74"/>
    <w:rsid w:val="00431EFF"/>
    <w:rsid w:val="00432972"/>
    <w:rsid w:val="00433A51"/>
    <w:rsid w:val="004344E5"/>
    <w:rsid w:val="00434640"/>
    <w:rsid w:val="00434F00"/>
    <w:rsid w:val="00435340"/>
    <w:rsid w:val="004353F2"/>
    <w:rsid w:val="0043569C"/>
    <w:rsid w:val="004356ED"/>
    <w:rsid w:val="00435BA4"/>
    <w:rsid w:val="00435D62"/>
    <w:rsid w:val="0043606E"/>
    <w:rsid w:val="00436138"/>
    <w:rsid w:val="00436F7A"/>
    <w:rsid w:val="00437181"/>
    <w:rsid w:val="004375FF"/>
    <w:rsid w:val="00437645"/>
    <w:rsid w:val="0044032A"/>
    <w:rsid w:val="00440B0B"/>
    <w:rsid w:val="00440B43"/>
    <w:rsid w:val="00440CA8"/>
    <w:rsid w:val="004412D7"/>
    <w:rsid w:val="004413F6"/>
    <w:rsid w:val="00441457"/>
    <w:rsid w:val="00441800"/>
    <w:rsid w:val="00441991"/>
    <w:rsid w:val="00441C84"/>
    <w:rsid w:val="004437B4"/>
    <w:rsid w:val="00443D98"/>
    <w:rsid w:val="00443EB8"/>
    <w:rsid w:val="00444013"/>
    <w:rsid w:val="004442E0"/>
    <w:rsid w:val="004445FB"/>
    <w:rsid w:val="00444674"/>
    <w:rsid w:val="00444D76"/>
    <w:rsid w:val="0044509D"/>
    <w:rsid w:val="00445133"/>
    <w:rsid w:val="004457A7"/>
    <w:rsid w:val="00446398"/>
    <w:rsid w:val="00447235"/>
    <w:rsid w:val="0044785A"/>
    <w:rsid w:val="0044787F"/>
    <w:rsid w:val="00447CE8"/>
    <w:rsid w:val="00447F47"/>
    <w:rsid w:val="004503CF"/>
    <w:rsid w:val="00450F41"/>
    <w:rsid w:val="00451EBB"/>
    <w:rsid w:val="004520B3"/>
    <w:rsid w:val="0045257A"/>
    <w:rsid w:val="00452BBD"/>
    <w:rsid w:val="00453821"/>
    <w:rsid w:val="00453865"/>
    <w:rsid w:val="00453935"/>
    <w:rsid w:val="004539FB"/>
    <w:rsid w:val="00453A9F"/>
    <w:rsid w:val="00453B47"/>
    <w:rsid w:val="00454360"/>
    <w:rsid w:val="00454BE1"/>
    <w:rsid w:val="00454D21"/>
    <w:rsid w:val="00454EE0"/>
    <w:rsid w:val="00454F5F"/>
    <w:rsid w:val="00455941"/>
    <w:rsid w:val="004560DC"/>
    <w:rsid w:val="004562AA"/>
    <w:rsid w:val="004568E2"/>
    <w:rsid w:val="00456D6D"/>
    <w:rsid w:val="004570A3"/>
    <w:rsid w:val="00457765"/>
    <w:rsid w:val="00457C9E"/>
    <w:rsid w:val="0046056B"/>
    <w:rsid w:val="0046128E"/>
    <w:rsid w:val="004613FE"/>
    <w:rsid w:val="004615EF"/>
    <w:rsid w:val="00461D55"/>
    <w:rsid w:val="00461DFC"/>
    <w:rsid w:val="00461F4E"/>
    <w:rsid w:val="004627F0"/>
    <w:rsid w:val="00462884"/>
    <w:rsid w:val="00462932"/>
    <w:rsid w:val="004629A5"/>
    <w:rsid w:val="00462E72"/>
    <w:rsid w:val="004633B9"/>
    <w:rsid w:val="004633C0"/>
    <w:rsid w:val="004638F4"/>
    <w:rsid w:val="00464278"/>
    <w:rsid w:val="00464535"/>
    <w:rsid w:val="00464F4B"/>
    <w:rsid w:val="004651D9"/>
    <w:rsid w:val="0046528B"/>
    <w:rsid w:val="004654F0"/>
    <w:rsid w:val="00465936"/>
    <w:rsid w:val="0046610B"/>
    <w:rsid w:val="004662BB"/>
    <w:rsid w:val="00466346"/>
    <w:rsid w:val="00467158"/>
    <w:rsid w:val="0046715E"/>
    <w:rsid w:val="00467B90"/>
    <w:rsid w:val="00467DD5"/>
    <w:rsid w:val="00467E25"/>
    <w:rsid w:val="004701F8"/>
    <w:rsid w:val="004709A9"/>
    <w:rsid w:val="00470A44"/>
    <w:rsid w:val="00470F24"/>
    <w:rsid w:val="004712CE"/>
    <w:rsid w:val="004715DC"/>
    <w:rsid w:val="00472A6A"/>
    <w:rsid w:val="0047496A"/>
    <w:rsid w:val="00474BC4"/>
    <w:rsid w:val="00474DFD"/>
    <w:rsid w:val="00474E1C"/>
    <w:rsid w:val="00474F81"/>
    <w:rsid w:val="0047518B"/>
    <w:rsid w:val="004754EA"/>
    <w:rsid w:val="00475626"/>
    <w:rsid w:val="0047583E"/>
    <w:rsid w:val="00475E61"/>
    <w:rsid w:val="00476661"/>
    <w:rsid w:val="0047729A"/>
    <w:rsid w:val="00477417"/>
    <w:rsid w:val="00477C2E"/>
    <w:rsid w:val="004804FA"/>
    <w:rsid w:val="00480A3D"/>
    <w:rsid w:val="004812D8"/>
    <w:rsid w:val="00481FD6"/>
    <w:rsid w:val="0048261F"/>
    <w:rsid w:val="004828BF"/>
    <w:rsid w:val="00482E05"/>
    <w:rsid w:val="00483B2F"/>
    <w:rsid w:val="00483D03"/>
    <w:rsid w:val="00483D2D"/>
    <w:rsid w:val="00483F16"/>
    <w:rsid w:val="0048458E"/>
    <w:rsid w:val="004847C6"/>
    <w:rsid w:val="00484CD8"/>
    <w:rsid w:val="004858B6"/>
    <w:rsid w:val="00485980"/>
    <w:rsid w:val="00485D94"/>
    <w:rsid w:val="004862E5"/>
    <w:rsid w:val="00486432"/>
    <w:rsid w:val="00486539"/>
    <w:rsid w:val="00486620"/>
    <w:rsid w:val="0048694D"/>
    <w:rsid w:val="00486B7A"/>
    <w:rsid w:val="00486CF0"/>
    <w:rsid w:val="004871E4"/>
    <w:rsid w:val="00487436"/>
    <w:rsid w:val="00487BF6"/>
    <w:rsid w:val="00487DA4"/>
    <w:rsid w:val="0049116F"/>
    <w:rsid w:val="004911F0"/>
    <w:rsid w:val="00491548"/>
    <w:rsid w:val="004916A5"/>
    <w:rsid w:val="00491E45"/>
    <w:rsid w:val="004922BF"/>
    <w:rsid w:val="004923DA"/>
    <w:rsid w:val="00492605"/>
    <w:rsid w:val="00493B8F"/>
    <w:rsid w:val="00493E39"/>
    <w:rsid w:val="004945EA"/>
    <w:rsid w:val="00494957"/>
    <w:rsid w:val="00494A57"/>
    <w:rsid w:val="00494B1B"/>
    <w:rsid w:val="00494C01"/>
    <w:rsid w:val="0049516C"/>
    <w:rsid w:val="00495248"/>
    <w:rsid w:val="00495767"/>
    <w:rsid w:val="00495C46"/>
    <w:rsid w:val="0049638D"/>
    <w:rsid w:val="00497064"/>
    <w:rsid w:val="0049724A"/>
    <w:rsid w:val="004A0139"/>
    <w:rsid w:val="004A0248"/>
    <w:rsid w:val="004A0AFD"/>
    <w:rsid w:val="004A0CB9"/>
    <w:rsid w:val="004A10C1"/>
    <w:rsid w:val="004A11BB"/>
    <w:rsid w:val="004A11D6"/>
    <w:rsid w:val="004A1317"/>
    <w:rsid w:val="004A195A"/>
    <w:rsid w:val="004A2193"/>
    <w:rsid w:val="004A2885"/>
    <w:rsid w:val="004A305A"/>
    <w:rsid w:val="004A3331"/>
    <w:rsid w:val="004A3981"/>
    <w:rsid w:val="004A4EC2"/>
    <w:rsid w:val="004A5AB7"/>
    <w:rsid w:val="004A62EE"/>
    <w:rsid w:val="004A6615"/>
    <w:rsid w:val="004A69E5"/>
    <w:rsid w:val="004A6E8F"/>
    <w:rsid w:val="004A7DF6"/>
    <w:rsid w:val="004A7F8E"/>
    <w:rsid w:val="004B007B"/>
    <w:rsid w:val="004B05D1"/>
    <w:rsid w:val="004B0DD8"/>
    <w:rsid w:val="004B0F51"/>
    <w:rsid w:val="004B16D6"/>
    <w:rsid w:val="004B1A02"/>
    <w:rsid w:val="004B1DD2"/>
    <w:rsid w:val="004B2446"/>
    <w:rsid w:val="004B2CCE"/>
    <w:rsid w:val="004B2E2F"/>
    <w:rsid w:val="004B32D0"/>
    <w:rsid w:val="004B330C"/>
    <w:rsid w:val="004B4154"/>
    <w:rsid w:val="004B4182"/>
    <w:rsid w:val="004B43C6"/>
    <w:rsid w:val="004B4700"/>
    <w:rsid w:val="004B4952"/>
    <w:rsid w:val="004B4A60"/>
    <w:rsid w:val="004B567D"/>
    <w:rsid w:val="004B5AC8"/>
    <w:rsid w:val="004B5AF5"/>
    <w:rsid w:val="004B5CB8"/>
    <w:rsid w:val="004B5E65"/>
    <w:rsid w:val="004B64E1"/>
    <w:rsid w:val="004B6699"/>
    <w:rsid w:val="004B66DE"/>
    <w:rsid w:val="004B6866"/>
    <w:rsid w:val="004B6D40"/>
    <w:rsid w:val="004B778F"/>
    <w:rsid w:val="004C0128"/>
    <w:rsid w:val="004C122B"/>
    <w:rsid w:val="004C1253"/>
    <w:rsid w:val="004C1312"/>
    <w:rsid w:val="004C16B0"/>
    <w:rsid w:val="004C1894"/>
    <w:rsid w:val="004C1B28"/>
    <w:rsid w:val="004C1F5A"/>
    <w:rsid w:val="004C200C"/>
    <w:rsid w:val="004C20DD"/>
    <w:rsid w:val="004C22D0"/>
    <w:rsid w:val="004C25E4"/>
    <w:rsid w:val="004C2C5B"/>
    <w:rsid w:val="004C3172"/>
    <w:rsid w:val="004C33E9"/>
    <w:rsid w:val="004C3648"/>
    <w:rsid w:val="004C36C1"/>
    <w:rsid w:val="004C448D"/>
    <w:rsid w:val="004C4877"/>
    <w:rsid w:val="004C4E90"/>
    <w:rsid w:val="004C5708"/>
    <w:rsid w:val="004C5905"/>
    <w:rsid w:val="004C6043"/>
    <w:rsid w:val="004C6ADB"/>
    <w:rsid w:val="004C6C22"/>
    <w:rsid w:val="004C6EBF"/>
    <w:rsid w:val="004C7D7A"/>
    <w:rsid w:val="004D04CF"/>
    <w:rsid w:val="004D0C5F"/>
    <w:rsid w:val="004D10FD"/>
    <w:rsid w:val="004D1974"/>
    <w:rsid w:val="004D1A54"/>
    <w:rsid w:val="004D2D1D"/>
    <w:rsid w:val="004D2D88"/>
    <w:rsid w:val="004D2EE5"/>
    <w:rsid w:val="004D3A40"/>
    <w:rsid w:val="004D3B71"/>
    <w:rsid w:val="004D3C25"/>
    <w:rsid w:val="004D3EB1"/>
    <w:rsid w:val="004D460A"/>
    <w:rsid w:val="004D4C45"/>
    <w:rsid w:val="004D6F98"/>
    <w:rsid w:val="004D775E"/>
    <w:rsid w:val="004D7A24"/>
    <w:rsid w:val="004D7BAE"/>
    <w:rsid w:val="004E0187"/>
    <w:rsid w:val="004E0DD3"/>
    <w:rsid w:val="004E0E20"/>
    <w:rsid w:val="004E0EBC"/>
    <w:rsid w:val="004E0F97"/>
    <w:rsid w:val="004E127D"/>
    <w:rsid w:val="004E1527"/>
    <w:rsid w:val="004E1576"/>
    <w:rsid w:val="004E160E"/>
    <w:rsid w:val="004E1D82"/>
    <w:rsid w:val="004E1E08"/>
    <w:rsid w:val="004E232F"/>
    <w:rsid w:val="004E2888"/>
    <w:rsid w:val="004E2AF4"/>
    <w:rsid w:val="004E3009"/>
    <w:rsid w:val="004E37FD"/>
    <w:rsid w:val="004E3845"/>
    <w:rsid w:val="004E3FAA"/>
    <w:rsid w:val="004E3FBD"/>
    <w:rsid w:val="004E40B1"/>
    <w:rsid w:val="004E4964"/>
    <w:rsid w:val="004E4BE5"/>
    <w:rsid w:val="004E4D46"/>
    <w:rsid w:val="004E4D7B"/>
    <w:rsid w:val="004E4E3B"/>
    <w:rsid w:val="004E4E50"/>
    <w:rsid w:val="004E52E6"/>
    <w:rsid w:val="004E5774"/>
    <w:rsid w:val="004E57F1"/>
    <w:rsid w:val="004E5F3A"/>
    <w:rsid w:val="004E6034"/>
    <w:rsid w:val="004E63B4"/>
    <w:rsid w:val="004E7146"/>
    <w:rsid w:val="004E7210"/>
    <w:rsid w:val="004E76CD"/>
    <w:rsid w:val="004E7770"/>
    <w:rsid w:val="004E7866"/>
    <w:rsid w:val="004E797C"/>
    <w:rsid w:val="004F01FF"/>
    <w:rsid w:val="004F041C"/>
    <w:rsid w:val="004F05C1"/>
    <w:rsid w:val="004F0707"/>
    <w:rsid w:val="004F115A"/>
    <w:rsid w:val="004F13C9"/>
    <w:rsid w:val="004F1A11"/>
    <w:rsid w:val="004F26FA"/>
    <w:rsid w:val="004F2A52"/>
    <w:rsid w:val="004F2A7F"/>
    <w:rsid w:val="004F2C3C"/>
    <w:rsid w:val="004F2EDA"/>
    <w:rsid w:val="004F300F"/>
    <w:rsid w:val="004F3AC6"/>
    <w:rsid w:val="004F3D74"/>
    <w:rsid w:val="004F3F5E"/>
    <w:rsid w:val="004F4270"/>
    <w:rsid w:val="004F4C02"/>
    <w:rsid w:val="004F4F46"/>
    <w:rsid w:val="004F513C"/>
    <w:rsid w:val="004F516F"/>
    <w:rsid w:val="004F5245"/>
    <w:rsid w:val="004F52E1"/>
    <w:rsid w:val="004F5812"/>
    <w:rsid w:val="004F58F9"/>
    <w:rsid w:val="004F5A19"/>
    <w:rsid w:val="004F66B6"/>
    <w:rsid w:val="004F6A7F"/>
    <w:rsid w:val="004F6CD8"/>
    <w:rsid w:val="004F72BA"/>
    <w:rsid w:val="004F781C"/>
    <w:rsid w:val="004F792D"/>
    <w:rsid w:val="004F7C56"/>
    <w:rsid w:val="004F7EDD"/>
    <w:rsid w:val="0050004A"/>
    <w:rsid w:val="00500479"/>
    <w:rsid w:val="00500A0C"/>
    <w:rsid w:val="00500BDE"/>
    <w:rsid w:val="005011BD"/>
    <w:rsid w:val="005014E0"/>
    <w:rsid w:val="00501D87"/>
    <w:rsid w:val="0050330C"/>
    <w:rsid w:val="00503431"/>
    <w:rsid w:val="005037DE"/>
    <w:rsid w:val="005039CB"/>
    <w:rsid w:val="00503E87"/>
    <w:rsid w:val="00503FFE"/>
    <w:rsid w:val="005042ED"/>
    <w:rsid w:val="0050465F"/>
    <w:rsid w:val="0050466E"/>
    <w:rsid w:val="00505184"/>
    <w:rsid w:val="0050553A"/>
    <w:rsid w:val="00505E23"/>
    <w:rsid w:val="00505F38"/>
    <w:rsid w:val="0050616A"/>
    <w:rsid w:val="0050653C"/>
    <w:rsid w:val="00506EB7"/>
    <w:rsid w:val="005075C1"/>
    <w:rsid w:val="0050774D"/>
    <w:rsid w:val="00507974"/>
    <w:rsid w:val="00507D72"/>
    <w:rsid w:val="00507D9D"/>
    <w:rsid w:val="00510096"/>
    <w:rsid w:val="0051040D"/>
    <w:rsid w:val="00510C45"/>
    <w:rsid w:val="00510C65"/>
    <w:rsid w:val="00510CBF"/>
    <w:rsid w:val="0051128A"/>
    <w:rsid w:val="00511351"/>
    <w:rsid w:val="005116F3"/>
    <w:rsid w:val="005118E1"/>
    <w:rsid w:val="00511EEB"/>
    <w:rsid w:val="00512144"/>
    <w:rsid w:val="00512C6C"/>
    <w:rsid w:val="00513086"/>
    <w:rsid w:val="005132A1"/>
    <w:rsid w:val="0051464D"/>
    <w:rsid w:val="00514C52"/>
    <w:rsid w:val="00514E63"/>
    <w:rsid w:val="005154E1"/>
    <w:rsid w:val="00515594"/>
    <w:rsid w:val="00515978"/>
    <w:rsid w:val="0051616E"/>
    <w:rsid w:val="005161D8"/>
    <w:rsid w:val="00516A9E"/>
    <w:rsid w:val="00517796"/>
    <w:rsid w:val="00517B36"/>
    <w:rsid w:val="0052046F"/>
    <w:rsid w:val="0052072A"/>
    <w:rsid w:val="00520E3C"/>
    <w:rsid w:val="00520EAB"/>
    <w:rsid w:val="00521539"/>
    <w:rsid w:val="00521D5E"/>
    <w:rsid w:val="00522365"/>
    <w:rsid w:val="00522524"/>
    <w:rsid w:val="005228B1"/>
    <w:rsid w:val="0052324D"/>
    <w:rsid w:val="00523594"/>
    <w:rsid w:val="00524108"/>
    <w:rsid w:val="0052440F"/>
    <w:rsid w:val="005249FC"/>
    <w:rsid w:val="00524A86"/>
    <w:rsid w:val="00524AA1"/>
    <w:rsid w:val="00525250"/>
    <w:rsid w:val="0052553F"/>
    <w:rsid w:val="00525957"/>
    <w:rsid w:val="00525B2E"/>
    <w:rsid w:val="00525CAD"/>
    <w:rsid w:val="00525DDA"/>
    <w:rsid w:val="00526132"/>
    <w:rsid w:val="0052613C"/>
    <w:rsid w:val="005266A0"/>
    <w:rsid w:val="00526A07"/>
    <w:rsid w:val="00526BB5"/>
    <w:rsid w:val="00526C3A"/>
    <w:rsid w:val="0052713B"/>
    <w:rsid w:val="005275E0"/>
    <w:rsid w:val="0053020F"/>
    <w:rsid w:val="00530801"/>
    <w:rsid w:val="00530975"/>
    <w:rsid w:val="00530BC6"/>
    <w:rsid w:val="00530C9A"/>
    <w:rsid w:val="005310D5"/>
    <w:rsid w:val="0053119A"/>
    <w:rsid w:val="005312B8"/>
    <w:rsid w:val="005320F1"/>
    <w:rsid w:val="005324EC"/>
    <w:rsid w:val="005327B4"/>
    <w:rsid w:val="00532938"/>
    <w:rsid w:val="005333BB"/>
    <w:rsid w:val="00533907"/>
    <w:rsid w:val="00533BA6"/>
    <w:rsid w:val="00533D45"/>
    <w:rsid w:val="00534433"/>
    <w:rsid w:val="00534D6B"/>
    <w:rsid w:val="00535CB8"/>
    <w:rsid w:val="00536E59"/>
    <w:rsid w:val="0053717B"/>
    <w:rsid w:val="005374E8"/>
    <w:rsid w:val="005377BF"/>
    <w:rsid w:val="00537CAA"/>
    <w:rsid w:val="00537E4A"/>
    <w:rsid w:val="00537FA8"/>
    <w:rsid w:val="00540036"/>
    <w:rsid w:val="0054041C"/>
    <w:rsid w:val="005405EE"/>
    <w:rsid w:val="005410B9"/>
    <w:rsid w:val="00541174"/>
    <w:rsid w:val="0054118F"/>
    <w:rsid w:val="00541200"/>
    <w:rsid w:val="00541FEC"/>
    <w:rsid w:val="00542003"/>
    <w:rsid w:val="00542191"/>
    <w:rsid w:val="00542331"/>
    <w:rsid w:val="0054274B"/>
    <w:rsid w:val="005429F5"/>
    <w:rsid w:val="0054438D"/>
    <w:rsid w:val="00544703"/>
    <w:rsid w:val="005448E8"/>
    <w:rsid w:val="0054491B"/>
    <w:rsid w:val="00545455"/>
    <w:rsid w:val="00545CD4"/>
    <w:rsid w:val="00545E3D"/>
    <w:rsid w:val="005464F9"/>
    <w:rsid w:val="00546FAF"/>
    <w:rsid w:val="0054734B"/>
    <w:rsid w:val="005474AC"/>
    <w:rsid w:val="00547518"/>
    <w:rsid w:val="00547708"/>
    <w:rsid w:val="005506E6"/>
    <w:rsid w:val="005509C3"/>
    <w:rsid w:val="00550BFB"/>
    <w:rsid w:val="0055116D"/>
    <w:rsid w:val="005515D4"/>
    <w:rsid w:val="005515F0"/>
    <w:rsid w:val="00551722"/>
    <w:rsid w:val="005517BC"/>
    <w:rsid w:val="00551B75"/>
    <w:rsid w:val="00552575"/>
    <w:rsid w:val="00552EBF"/>
    <w:rsid w:val="00553243"/>
    <w:rsid w:val="00553415"/>
    <w:rsid w:val="00553AAE"/>
    <w:rsid w:val="00553C66"/>
    <w:rsid w:val="00554B3F"/>
    <w:rsid w:val="005557E2"/>
    <w:rsid w:val="00555F1B"/>
    <w:rsid w:val="0055610F"/>
    <w:rsid w:val="0055613E"/>
    <w:rsid w:val="005562AE"/>
    <w:rsid w:val="005564CA"/>
    <w:rsid w:val="00557691"/>
    <w:rsid w:val="00557CDF"/>
    <w:rsid w:val="00557DE4"/>
    <w:rsid w:val="00560017"/>
    <w:rsid w:val="0056009A"/>
    <w:rsid w:val="005601FF"/>
    <w:rsid w:val="00560C1D"/>
    <w:rsid w:val="00560DF8"/>
    <w:rsid w:val="0056110D"/>
    <w:rsid w:val="005612AC"/>
    <w:rsid w:val="0056139F"/>
    <w:rsid w:val="00561D2E"/>
    <w:rsid w:val="00561D46"/>
    <w:rsid w:val="00561EB7"/>
    <w:rsid w:val="005622E0"/>
    <w:rsid w:val="00562407"/>
    <w:rsid w:val="005624B5"/>
    <w:rsid w:val="005629E1"/>
    <w:rsid w:val="00562C55"/>
    <w:rsid w:val="00563732"/>
    <w:rsid w:val="0056397D"/>
    <w:rsid w:val="00563D1F"/>
    <w:rsid w:val="00563E61"/>
    <w:rsid w:val="00564630"/>
    <w:rsid w:val="00564B4F"/>
    <w:rsid w:val="00565085"/>
    <w:rsid w:val="00565738"/>
    <w:rsid w:val="00565AFB"/>
    <w:rsid w:val="00566FD7"/>
    <w:rsid w:val="00567023"/>
    <w:rsid w:val="00567642"/>
    <w:rsid w:val="00567B49"/>
    <w:rsid w:val="00567BAE"/>
    <w:rsid w:val="00567C11"/>
    <w:rsid w:val="00570903"/>
    <w:rsid w:val="00570D37"/>
    <w:rsid w:val="00571330"/>
    <w:rsid w:val="0057152A"/>
    <w:rsid w:val="0057161A"/>
    <w:rsid w:val="00571AC4"/>
    <w:rsid w:val="00571F02"/>
    <w:rsid w:val="00572CD6"/>
    <w:rsid w:val="00572EB3"/>
    <w:rsid w:val="005733F8"/>
    <w:rsid w:val="00573431"/>
    <w:rsid w:val="00573507"/>
    <w:rsid w:val="005737E2"/>
    <w:rsid w:val="00573CEA"/>
    <w:rsid w:val="00573F6A"/>
    <w:rsid w:val="00574B4C"/>
    <w:rsid w:val="00574F57"/>
    <w:rsid w:val="0057565D"/>
    <w:rsid w:val="00575FCF"/>
    <w:rsid w:val="005762D5"/>
    <w:rsid w:val="00576D10"/>
    <w:rsid w:val="00577330"/>
    <w:rsid w:val="00577B31"/>
    <w:rsid w:val="00577D6E"/>
    <w:rsid w:val="0058121D"/>
    <w:rsid w:val="005820C9"/>
    <w:rsid w:val="00582153"/>
    <w:rsid w:val="00582317"/>
    <w:rsid w:val="005823E2"/>
    <w:rsid w:val="00582D8D"/>
    <w:rsid w:val="00582DA4"/>
    <w:rsid w:val="00582E71"/>
    <w:rsid w:val="00582FC1"/>
    <w:rsid w:val="00582FCE"/>
    <w:rsid w:val="0058330D"/>
    <w:rsid w:val="00583444"/>
    <w:rsid w:val="00583B80"/>
    <w:rsid w:val="00583D7B"/>
    <w:rsid w:val="0058559F"/>
    <w:rsid w:val="00585D30"/>
    <w:rsid w:val="005860AD"/>
    <w:rsid w:val="00586115"/>
    <w:rsid w:val="00586352"/>
    <w:rsid w:val="00586B1F"/>
    <w:rsid w:val="00587313"/>
    <w:rsid w:val="005874C2"/>
    <w:rsid w:val="00587841"/>
    <w:rsid w:val="00587D3A"/>
    <w:rsid w:val="00587EB7"/>
    <w:rsid w:val="00590277"/>
    <w:rsid w:val="00590A41"/>
    <w:rsid w:val="00591162"/>
    <w:rsid w:val="005911DF"/>
    <w:rsid w:val="005912CA"/>
    <w:rsid w:val="0059163C"/>
    <w:rsid w:val="00591754"/>
    <w:rsid w:val="00591868"/>
    <w:rsid w:val="005918C6"/>
    <w:rsid w:val="0059232A"/>
    <w:rsid w:val="005923CB"/>
    <w:rsid w:val="00592AC8"/>
    <w:rsid w:val="00593C80"/>
    <w:rsid w:val="0059423A"/>
    <w:rsid w:val="005942C4"/>
    <w:rsid w:val="005946E3"/>
    <w:rsid w:val="005949CF"/>
    <w:rsid w:val="00594AFC"/>
    <w:rsid w:val="00594C80"/>
    <w:rsid w:val="00594CF0"/>
    <w:rsid w:val="00594F16"/>
    <w:rsid w:val="00594FE7"/>
    <w:rsid w:val="0059507E"/>
    <w:rsid w:val="00595353"/>
    <w:rsid w:val="00595789"/>
    <w:rsid w:val="00595E12"/>
    <w:rsid w:val="00595FC0"/>
    <w:rsid w:val="005972F0"/>
    <w:rsid w:val="0059739A"/>
    <w:rsid w:val="005975C2"/>
    <w:rsid w:val="00597E82"/>
    <w:rsid w:val="005A07EB"/>
    <w:rsid w:val="005A0CA4"/>
    <w:rsid w:val="005A0E79"/>
    <w:rsid w:val="005A1029"/>
    <w:rsid w:val="005A124F"/>
    <w:rsid w:val="005A1707"/>
    <w:rsid w:val="005A1789"/>
    <w:rsid w:val="005A19EF"/>
    <w:rsid w:val="005A1B76"/>
    <w:rsid w:val="005A2174"/>
    <w:rsid w:val="005A218F"/>
    <w:rsid w:val="005A2DF6"/>
    <w:rsid w:val="005A2E10"/>
    <w:rsid w:val="005A3231"/>
    <w:rsid w:val="005A36C2"/>
    <w:rsid w:val="005A3A4C"/>
    <w:rsid w:val="005A3F2D"/>
    <w:rsid w:val="005A4168"/>
    <w:rsid w:val="005A4C6A"/>
    <w:rsid w:val="005A52D5"/>
    <w:rsid w:val="005A57A8"/>
    <w:rsid w:val="005A58BA"/>
    <w:rsid w:val="005A5BBA"/>
    <w:rsid w:val="005A608F"/>
    <w:rsid w:val="005A60CC"/>
    <w:rsid w:val="005A6258"/>
    <w:rsid w:val="005A62F0"/>
    <w:rsid w:val="005A6694"/>
    <w:rsid w:val="005A792D"/>
    <w:rsid w:val="005A7A8A"/>
    <w:rsid w:val="005A7B5C"/>
    <w:rsid w:val="005A7B9E"/>
    <w:rsid w:val="005A7BAE"/>
    <w:rsid w:val="005B0529"/>
    <w:rsid w:val="005B06DB"/>
    <w:rsid w:val="005B1211"/>
    <w:rsid w:val="005B15CA"/>
    <w:rsid w:val="005B198D"/>
    <w:rsid w:val="005B1B11"/>
    <w:rsid w:val="005B1B33"/>
    <w:rsid w:val="005B1BB8"/>
    <w:rsid w:val="005B1FCC"/>
    <w:rsid w:val="005B2646"/>
    <w:rsid w:val="005B2952"/>
    <w:rsid w:val="005B2C6C"/>
    <w:rsid w:val="005B2EB1"/>
    <w:rsid w:val="005B2FDD"/>
    <w:rsid w:val="005B3066"/>
    <w:rsid w:val="005B3546"/>
    <w:rsid w:val="005B3ADD"/>
    <w:rsid w:val="005B3D86"/>
    <w:rsid w:val="005B4FAD"/>
    <w:rsid w:val="005B52E4"/>
    <w:rsid w:val="005B5330"/>
    <w:rsid w:val="005B5BAC"/>
    <w:rsid w:val="005B66BC"/>
    <w:rsid w:val="005B721E"/>
    <w:rsid w:val="005B78D1"/>
    <w:rsid w:val="005B7CAD"/>
    <w:rsid w:val="005C046E"/>
    <w:rsid w:val="005C0481"/>
    <w:rsid w:val="005C112C"/>
    <w:rsid w:val="005C13CB"/>
    <w:rsid w:val="005C145D"/>
    <w:rsid w:val="005C1485"/>
    <w:rsid w:val="005C157F"/>
    <w:rsid w:val="005C1C4B"/>
    <w:rsid w:val="005C2254"/>
    <w:rsid w:val="005C28F8"/>
    <w:rsid w:val="005C29F7"/>
    <w:rsid w:val="005C2C51"/>
    <w:rsid w:val="005C3032"/>
    <w:rsid w:val="005C3158"/>
    <w:rsid w:val="005C380F"/>
    <w:rsid w:val="005C3B0C"/>
    <w:rsid w:val="005C3BB3"/>
    <w:rsid w:val="005C3DED"/>
    <w:rsid w:val="005C42FA"/>
    <w:rsid w:val="005C4D43"/>
    <w:rsid w:val="005C5257"/>
    <w:rsid w:val="005C5B9B"/>
    <w:rsid w:val="005C5EC0"/>
    <w:rsid w:val="005C5F52"/>
    <w:rsid w:val="005C5FB7"/>
    <w:rsid w:val="005C64E1"/>
    <w:rsid w:val="005C6843"/>
    <w:rsid w:val="005C686A"/>
    <w:rsid w:val="005C69A4"/>
    <w:rsid w:val="005C6CAF"/>
    <w:rsid w:val="005C7475"/>
    <w:rsid w:val="005C7545"/>
    <w:rsid w:val="005D07A0"/>
    <w:rsid w:val="005D0919"/>
    <w:rsid w:val="005D11E7"/>
    <w:rsid w:val="005D1483"/>
    <w:rsid w:val="005D148D"/>
    <w:rsid w:val="005D1655"/>
    <w:rsid w:val="005D177F"/>
    <w:rsid w:val="005D1802"/>
    <w:rsid w:val="005D1822"/>
    <w:rsid w:val="005D2014"/>
    <w:rsid w:val="005D203E"/>
    <w:rsid w:val="005D2EC0"/>
    <w:rsid w:val="005D3217"/>
    <w:rsid w:val="005D375A"/>
    <w:rsid w:val="005D4961"/>
    <w:rsid w:val="005D4C74"/>
    <w:rsid w:val="005D52F5"/>
    <w:rsid w:val="005D5B5A"/>
    <w:rsid w:val="005D6B46"/>
    <w:rsid w:val="005D6DD3"/>
    <w:rsid w:val="005D7010"/>
    <w:rsid w:val="005D72C8"/>
    <w:rsid w:val="005E01DE"/>
    <w:rsid w:val="005E0724"/>
    <w:rsid w:val="005E0BFF"/>
    <w:rsid w:val="005E0E0A"/>
    <w:rsid w:val="005E0E7E"/>
    <w:rsid w:val="005E0F08"/>
    <w:rsid w:val="005E0FF6"/>
    <w:rsid w:val="005E18EA"/>
    <w:rsid w:val="005E1A31"/>
    <w:rsid w:val="005E1D53"/>
    <w:rsid w:val="005E25EE"/>
    <w:rsid w:val="005E275B"/>
    <w:rsid w:val="005E2B0A"/>
    <w:rsid w:val="005E2B24"/>
    <w:rsid w:val="005E30C1"/>
    <w:rsid w:val="005E385E"/>
    <w:rsid w:val="005E38D1"/>
    <w:rsid w:val="005E405D"/>
    <w:rsid w:val="005E4295"/>
    <w:rsid w:val="005E4F88"/>
    <w:rsid w:val="005E58BD"/>
    <w:rsid w:val="005E59D4"/>
    <w:rsid w:val="005E63AA"/>
    <w:rsid w:val="005E6670"/>
    <w:rsid w:val="005E6771"/>
    <w:rsid w:val="005E67AE"/>
    <w:rsid w:val="005E6BC0"/>
    <w:rsid w:val="005E7116"/>
    <w:rsid w:val="005E73C9"/>
    <w:rsid w:val="005E767B"/>
    <w:rsid w:val="005E792A"/>
    <w:rsid w:val="005E79DE"/>
    <w:rsid w:val="005E7A6D"/>
    <w:rsid w:val="005F03A4"/>
    <w:rsid w:val="005F0A47"/>
    <w:rsid w:val="005F0E8B"/>
    <w:rsid w:val="005F0FC2"/>
    <w:rsid w:val="005F1871"/>
    <w:rsid w:val="005F2249"/>
    <w:rsid w:val="005F2744"/>
    <w:rsid w:val="005F2C15"/>
    <w:rsid w:val="005F2E78"/>
    <w:rsid w:val="005F2E93"/>
    <w:rsid w:val="005F3347"/>
    <w:rsid w:val="005F3A97"/>
    <w:rsid w:val="005F3DAC"/>
    <w:rsid w:val="005F4066"/>
    <w:rsid w:val="005F426D"/>
    <w:rsid w:val="005F4A5D"/>
    <w:rsid w:val="005F4A5F"/>
    <w:rsid w:val="005F4FDC"/>
    <w:rsid w:val="005F505F"/>
    <w:rsid w:val="005F5276"/>
    <w:rsid w:val="005F531B"/>
    <w:rsid w:val="005F613E"/>
    <w:rsid w:val="005F6477"/>
    <w:rsid w:val="005F65EF"/>
    <w:rsid w:val="005F6709"/>
    <w:rsid w:val="005F716E"/>
    <w:rsid w:val="005F76FD"/>
    <w:rsid w:val="005F7783"/>
    <w:rsid w:val="005F7F29"/>
    <w:rsid w:val="0060005F"/>
    <w:rsid w:val="006001A0"/>
    <w:rsid w:val="006006DB"/>
    <w:rsid w:val="0060076D"/>
    <w:rsid w:val="00600B46"/>
    <w:rsid w:val="00600B9E"/>
    <w:rsid w:val="00600F86"/>
    <w:rsid w:val="00600FD6"/>
    <w:rsid w:val="0060125E"/>
    <w:rsid w:val="006014B2"/>
    <w:rsid w:val="00602868"/>
    <w:rsid w:val="0060304C"/>
    <w:rsid w:val="006032C8"/>
    <w:rsid w:val="00603C57"/>
    <w:rsid w:val="00603E23"/>
    <w:rsid w:val="00603E36"/>
    <w:rsid w:val="00603E63"/>
    <w:rsid w:val="00604019"/>
    <w:rsid w:val="00604D6D"/>
    <w:rsid w:val="00605296"/>
    <w:rsid w:val="00605622"/>
    <w:rsid w:val="006057B0"/>
    <w:rsid w:val="00605CC4"/>
    <w:rsid w:val="006060B9"/>
    <w:rsid w:val="00606522"/>
    <w:rsid w:val="00606FBB"/>
    <w:rsid w:val="006071E0"/>
    <w:rsid w:val="006078D5"/>
    <w:rsid w:val="00607B5F"/>
    <w:rsid w:val="00607C61"/>
    <w:rsid w:val="00607CA4"/>
    <w:rsid w:val="00607D6B"/>
    <w:rsid w:val="0061004B"/>
    <w:rsid w:val="00610447"/>
    <w:rsid w:val="00610973"/>
    <w:rsid w:val="00610DE5"/>
    <w:rsid w:val="00610E04"/>
    <w:rsid w:val="0061104B"/>
    <w:rsid w:val="006111E2"/>
    <w:rsid w:val="00611858"/>
    <w:rsid w:val="00611A8E"/>
    <w:rsid w:val="00611B62"/>
    <w:rsid w:val="00611E4E"/>
    <w:rsid w:val="00612C49"/>
    <w:rsid w:val="00612EF3"/>
    <w:rsid w:val="0061304D"/>
    <w:rsid w:val="00613394"/>
    <w:rsid w:val="006135AA"/>
    <w:rsid w:val="006137F4"/>
    <w:rsid w:val="006139F3"/>
    <w:rsid w:val="00613BC3"/>
    <w:rsid w:val="006140AD"/>
    <w:rsid w:val="00614235"/>
    <w:rsid w:val="006144CC"/>
    <w:rsid w:val="00614D59"/>
    <w:rsid w:val="00615406"/>
    <w:rsid w:val="006158A9"/>
    <w:rsid w:val="00615948"/>
    <w:rsid w:val="0061596B"/>
    <w:rsid w:val="00615EF4"/>
    <w:rsid w:val="00616986"/>
    <w:rsid w:val="00616A1E"/>
    <w:rsid w:val="00616C3A"/>
    <w:rsid w:val="00616CE8"/>
    <w:rsid w:val="006175B9"/>
    <w:rsid w:val="00617D0A"/>
    <w:rsid w:val="00617FF9"/>
    <w:rsid w:val="00620300"/>
    <w:rsid w:val="0062062A"/>
    <w:rsid w:val="00620744"/>
    <w:rsid w:val="00620789"/>
    <w:rsid w:val="00620855"/>
    <w:rsid w:val="00621991"/>
    <w:rsid w:val="00621FF7"/>
    <w:rsid w:val="00622AE1"/>
    <w:rsid w:val="00622DC2"/>
    <w:rsid w:val="00623045"/>
    <w:rsid w:val="006232C6"/>
    <w:rsid w:val="00623362"/>
    <w:rsid w:val="006235C5"/>
    <w:rsid w:val="00623C9A"/>
    <w:rsid w:val="0062431E"/>
    <w:rsid w:val="00624320"/>
    <w:rsid w:val="00624D71"/>
    <w:rsid w:val="00624F74"/>
    <w:rsid w:val="00625333"/>
    <w:rsid w:val="0062533E"/>
    <w:rsid w:val="00625446"/>
    <w:rsid w:val="006260D5"/>
    <w:rsid w:val="00626B89"/>
    <w:rsid w:val="00626E16"/>
    <w:rsid w:val="006274A5"/>
    <w:rsid w:val="006277D0"/>
    <w:rsid w:val="00627922"/>
    <w:rsid w:val="00627AB7"/>
    <w:rsid w:val="00627C99"/>
    <w:rsid w:val="00630009"/>
    <w:rsid w:val="00630048"/>
    <w:rsid w:val="00630169"/>
    <w:rsid w:val="006304ED"/>
    <w:rsid w:val="0063129C"/>
    <w:rsid w:val="00631899"/>
    <w:rsid w:val="00632427"/>
    <w:rsid w:val="00632A29"/>
    <w:rsid w:val="00633CEC"/>
    <w:rsid w:val="00633E1F"/>
    <w:rsid w:val="00633E93"/>
    <w:rsid w:val="00633FA5"/>
    <w:rsid w:val="0063481A"/>
    <w:rsid w:val="006349E3"/>
    <w:rsid w:val="006349FC"/>
    <w:rsid w:val="006353E2"/>
    <w:rsid w:val="00635EE4"/>
    <w:rsid w:val="006360F4"/>
    <w:rsid w:val="006365CC"/>
    <w:rsid w:val="00636BA6"/>
    <w:rsid w:val="00636BD6"/>
    <w:rsid w:val="00636BE9"/>
    <w:rsid w:val="00636F8E"/>
    <w:rsid w:val="00640030"/>
    <w:rsid w:val="006411B4"/>
    <w:rsid w:val="00641235"/>
    <w:rsid w:val="006413CE"/>
    <w:rsid w:val="00641930"/>
    <w:rsid w:val="00641AFD"/>
    <w:rsid w:val="00641EC5"/>
    <w:rsid w:val="00642301"/>
    <w:rsid w:val="006424C2"/>
    <w:rsid w:val="00642825"/>
    <w:rsid w:val="00642C08"/>
    <w:rsid w:val="00642E50"/>
    <w:rsid w:val="00642EE1"/>
    <w:rsid w:val="00642F11"/>
    <w:rsid w:val="0064348F"/>
    <w:rsid w:val="00643A03"/>
    <w:rsid w:val="00643F38"/>
    <w:rsid w:val="00644829"/>
    <w:rsid w:val="00645087"/>
    <w:rsid w:val="00645432"/>
    <w:rsid w:val="00645B0A"/>
    <w:rsid w:val="00645FCC"/>
    <w:rsid w:val="00646164"/>
    <w:rsid w:val="00646839"/>
    <w:rsid w:val="0064683F"/>
    <w:rsid w:val="00646A26"/>
    <w:rsid w:val="006472DD"/>
    <w:rsid w:val="006477BF"/>
    <w:rsid w:val="0064796E"/>
    <w:rsid w:val="0065065E"/>
    <w:rsid w:val="00650831"/>
    <w:rsid w:val="00650F42"/>
    <w:rsid w:val="00650FF9"/>
    <w:rsid w:val="0065116F"/>
    <w:rsid w:val="006514F2"/>
    <w:rsid w:val="00651A1E"/>
    <w:rsid w:val="006520A0"/>
    <w:rsid w:val="00652141"/>
    <w:rsid w:val="006531B1"/>
    <w:rsid w:val="006536EA"/>
    <w:rsid w:val="00653BFD"/>
    <w:rsid w:val="00654277"/>
    <w:rsid w:val="006544C4"/>
    <w:rsid w:val="00655A49"/>
    <w:rsid w:val="00655FAB"/>
    <w:rsid w:val="00656134"/>
    <w:rsid w:val="0065627A"/>
    <w:rsid w:val="0065699B"/>
    <w:rsid w:val="006569EA"/>
    <w:rsid w:val="00657217"/>
    <w:rsid w:val="00657340"/>
    <w:rsid w:val="0065771B"/>
    <w:rsid w:val="0065783E"/>
    <w:rsid w:val="00657851"/>
    <w:rsid w:val="00657B6C"/>
    <w:rsid w:val="006604CA"/>
    <w:rsid w:val="0066075A"/>
    <w:rsid w:val="00660BA6"/>
    <w:rsid w:val="0066240B"/>
    <w:rsid w:val="00662883"/>
    <w:rsid w:val="00662AFA"/>
    <w:rsid w:val="00662C08"/>
    <w:rsid w:val="00662E5A"/>
    <w:rsid w:val="0066375E"/>
    <w:rsid w:val="00663B40"/>
    <w:rsid w:val="00663BE1"/>
    <w:rsid w:val="00664004"/>
    <w:rsid w:val="006641AE"/>
    <w:rsid w:val="00664423"/>
    <w:rsid w:val="00664438"/>
    <w:rsid w:val="006646D0"/>
    <w:rsid w:val="00664742"/>
    <w:rsid w:val="00664A03"/>
    <w:rsid w:val="00664C09"/>
    <w:rsid w:val="00664D75"/>
    <w:rsid w:val="00664E68"/>
    <w:rsid w:val="00664F1C"/>
    <w:rsid w:val="00665187"/>
    <w:rsid w:val="00665555"/>
    <w:rsid w:val="006659FF"/>
    <w:rsid w:val="00666364"/>
    <w:rsid w:val="00666DD1"/>
    <w:rsid w:val="00666F34"/>
    <w:rsid w:val="00667925"/>
    <w:rsid w:val="00670A45"/>
    <w:rsid w:val="00670F1F"/>
    <w:rsid w:val="00671176"/>
    <w:rsid w:val="006717A2"/>
    <w:rsid w:val="00671832"/>
    <w:rsid w:val="00671937"/>
    <w:rsid w:val="00671B35"/>
    <w:rsid w:val="006725FC"/>
    <w:rsid w:val="00672647"/>
    <w:rsid w:val="00672667"/>
    <w:rsid w:val="00672B3B"/>
    <w:rsid w:val="00672C5E"/>
    <w:rsid w:val="00672D21"/>
    <w:rsid w:val="00672EE2"/>
    <w:rsid w:val="00673226"/>
    <w:rsid w:val="006732AF"/>
    <w:rsid w:val="0067354F"/>
    <w:rsid w:val="00673C3B"/>
    <w:rsid w:val="00673D9F"/>
    <w:rsid w:val="006741F8"/>
    <w:rsid w:val="006749B4"/>
    <w:rsid w:val="00674DA6"/>
    <w:rsid w:val="00674DC8"/>
    <w:rsid w:val="00675F45"/>
    <w:rsid w:val="0067620F"/>
    <w:rsid w:val="00676287"/>
    <w:rsid w:val="0067645D"/>
    <w:rsid w:val="00676746"/>
    <w:rsid w:val="00676A5D"/>
    <w:rsid w:val="00676BB8"/>
    <w:rsid w:val="006770C1"/>
    <w:rsid w:val="00677BAD"/>
    <w:rsid w:val="00680525"/>
    <w:rsid w:val="00680ACF"/>
    <w:rsid w:val="0068103A"/>
    <w:rsid w:val="00681BD9"/>
    <w:rsid w:val="006823E0"/>
    <w:rsid w:val="00682955"/>
    <w:rsid w:val="00682D27"/>
    <w:rsid w:val="00683066"/>
    <w:rsid w:val="00683F54"/>
    <w:rsid w:val="006843A4"/>
    <w:rsid w:val="00684B06"/>
    <w:rsid w:val="00684D78"/>
    <w:rsid w:val="0068528A"/>
    <w:rsid w:val="0068549F"/>
    <w:rsid w:val="0068560B"/>
    <w:rsid w:val="00685708"/>
    <w:rsid w:val="006866FF"/>
    <w:rsid w:val="006867CC"/>
    <w:rsid w:val="00686839"/>
    <w:rsid w:val="00686D2B"/>
    <w:rsid w:val="0068763F"/>
    <w:rsid w:val="006900AC"/>
    <w:rsid w:val="00690718"/>
    <w:rsid w:val="00690EAB"/>
    <w:rsid w:val="006910BF"/>
    <w:rsid w:val="006914AB"/>
    <w:rsid w:val="00691D76"/>
    <w:rsid w:val="00691F5B"/>
    <w:rsid w:val="0069279B"/>
    <w:rsid w:val="00693162"/>
    <w:rsid w:val="006932E3"/>
    <w:rsid w:val="00694089"/>
    <w:rsid w:val="006941F5"/>
    <w:rsid w:val="00694797"/>
    <w:rsid w:val="00694BA6"/>
    <w:rsid w:val="00694CEF"/>
    <w:rsid w:val="00694E02"/>
    <w:rsid w:val="00694F2A"/>
    <w:rsid w:val="00695202"/>
    <w:rsid w:val="006952C6"/>
    <w:rsid w:val="00695A41"/>
    <w:rsid w:val="0069619F"/>
    <w:rsid w:val="00696710"/>
    <w:rsid w:val="00696BCC"/>
    <w:rsid w:val="006973D4"/>
    <w:rsid w:val="00697492"/>
    <w:rsid w:val="00697D6C"/>
    <w:rsid w:val="006A00AA"/>
    <w:rsid w:val="006A09C7"/>
    <w:rsid w:val="006A0A3D"/>
    <w:rsid w:val="006A108E"/>
    <w:rsid w:val="006A115B"/>
    <w:rsid w:val="006A13D0"/>
    <w:rsid w:val="006A1912"/>
    <w:rsid w:val="006A19E9"/>
    <w:rsid w:val="006A1BD2"/>
    <w:rsid w:val="006A2456"/>
    <w:rsid w:val="006A25D6"/>
    <w:rsid w:val="006A32CF"/>
    <w:rsid w:val="006A3A2A"/>
    <w:rsid w:val="006A3E59"/>
    <w:rsid w:val="006A42F4"/>
    <w:rsid w:val="006A46BD"/>
    <w:rsid w:val="006A51F0"/>
    <w:rsid w:val="006A5462"/>
    <w:rsid w:val="006A59D8"/>
    <w:rsid w:val="006A5D0A"/>
    <w:rsid w:val="006A5E19"/>
    <w:rsid w:val="006A616A"/>
    <w:rsid w:val="006A63BA"/>
    <w:rsid w:val="006A64B1"/>
    <w:rsid w:val="006A6617"/>
    <w:rsid w:val="006A6687"/>
    <w:rsid w:val="006A6F44"/>
    <w:rsid w:val="006A7353"/>
    <w:rsid w:val="006A76B1"/>
    <w:rsid w:val="006A7814"/>
    <w:rsid w:val="006A7D40"/>
    <w:rsid w:val="006B0010"/>
    <w:rsid w:val="006B05A5"/>
    <w:rsid w:val="006B0D08"/>
    <w:rsid w:val="006B12D2"/>
    <w:rsid w:val="006B163C"/>
    <w:rsid w:val="006B2D8F"/>
    <w:rsid w:val="006B2EC6"/>
    <w:rsid w:val="006B379F"/>
    <w:rsid w:val="006B3F84"/>
    <w:rsid w:val="006B49C1"/>
    <w:rsid w:val="006B4A8D"/>
    <w:rsid w:val="006B4B93"/>
    <w:rsid w:val="006B5A82"/>
    <w:rsid w:val="006B5D3F"/>
    <w:rsid w:val="006B65B3"/>
    <w:rsid w:val="006B6F10"/>
    <w:rsid w:val="006B79A9"/>
    <w:rsid w:val="006B79D8"/>
    <w:rsid w:val="006C0B59"/>
    <w:rsid w:val="006C1380"/>
    <w:rsid w:val="006C13E2"/>
    <w:rsid w:val="006C16F5"/>
    <w:rsid w:val="006C1983"/>
    <w:rsid w:val="006C1A10"/>
    <w:rsid w:val="006C1A3E"/>
    <w:rsid w:val="006C1B8F"/>
    <w:rsid w:val="006C240A"/>
    <w:rsid w:val="006C245D"/>
    <w:rsid w:val="006C2560"/>
    <w:rsid w:val="006C291F"/>
    <w:rsid w:val="006C2A19"/>
    <w:rsid w:val="006C2F75"/>
    <w:rsid w:val="006C3139"/>
    <w:rsid w:val="006C3610"/>
    <w:rsid w:val="006C3DB9"/>
    <w:rsid w:val="006C411D"/>
    <w:rsid w:val="006C4419"/>
    <w:rsid w:val="006C4C3B"/>
    <w:rsid w:val="006C4E4B"/>
    <w:rsid w:val="006C4F7A"/>
    <w:rsid w:val="006C519A"/>
    <w:rsid w:val="006C5290"/>
    <w:rsid w:val="006C52E3"/>
    <w:rsid w:val="006C57D7"/>
    <w:rsid w:val="006C5D05"/>
    <w:rsid w:val="006C5DC5"/>
    <w:rsid w:val="006C6006"/>
    <w:rsid w:val="006C6143"/>
    <w:rsid w:val="006C6C19"/>
    <w:rsid w:val="006C7058"/>
    <w:rsid w:val="006C729C"/>
    <w:rsid w:val="006C7B68"/>
    <w:rsid w:val="006C7D25"/>
    <w:rsid w:val="006C7F91"/>
    <w:rsid w:val="006D07AD"/>
    <w:rsid w:val="006D1512"/>
    <w:rsid w:val="006D1D3A"/>
    <w:rsid w:val="006D23CA"/>
    <w:rsid w:val="006D24CA"/>
    <w:rsid w:val="006D2524"/>
    <w:rsid w:val="006D28A4"/>
    <w:rsid w:val="006D295F"/>
    <w:rsid w:val="006D29A8"/>
    <w:rsid w:val="006D2AFC"/>
    <w:rsid w:val="006D2D55"/>
    <w:rsid w:val="006D3246"/>
    <w:rsid w:val="006D38C3"/>
    <w:rsid w:val="006D3BD6"/>
    <w:rsid w:val="006D3F99"/>
    <w:rsid w:val="006D407B"/>
    <w:rsid w:val="006D4455"/>
    <w:rsid w:val="006D4705"/>
    <w:rsid w:val="006D5026"/>
    <w:rsid w:val="006D5DCC"/>
    <w:rsid w:val="006D5E1B"/>
    <w:rsid w:val="006D6212"/>
    <w:rsid w:val="006D7976"/>
    <w:rsid w:val="006D7EBD"/>
    <w:rsid w:val="006E00B4"/>
    <w:rsid w:val="006E01C3"/>
    <w:rsid w:val="006E0229"/>
    <w:rsid w:val="006E0675"/>
    <w:rsid w:val="006E072D"/>
    <w:rsid w:val="006E0A3D"/>
    <w:rsid w:val="006E0D20"/>
    <w:rsid w:val="006E0DE1"/>
    <w:rsid w:val="006E188E"/>
    <w:rsid w:val="006E2032"/>
    <w:rsid w:val="006E2290"/>
    <w:rsid w:val="006E2547"/>
    <w:rsid w:val="006E261C"/>
    <w:rsid w:val="006E2B69"/>
    <w:rsid w:val="006E2C68"/>
    <w:rsid w:val="006E303C"/>
    <w:rsid w:val="006E3697"/>
    <w:rsid w:val="006E372F"/>
    <w:rsid w:val="006E37A9"/>
    <w:rsid w:val="006E3CB2"/>
    <w:rsid w:val="006E3CD9"/>
    <w:rsid w:val="006E4072"/>
    <w:rsid w:val="006E4D9E"/>
    <w:rsid w:val="006E532A"/>
    <w:rsid w:val="006E54EC"/>
    <w:rsid w:val="006E5780"/>
    <w:rsid w:val="006E5C27"/>
    <w:rsid w:val="006E6477"/>
    <w:rsid w:val="006E6D6B"/>
    <w:rsid w:val="006E6D91"/>
    <w:rsid w:val="006E7119"/>
    <w:rsid w:val="006E7C9A"/>
    <w:rsid w:val="006E7EB3"/>
    <w:rsid w:val="006E7F17"/>
    <w:rsid w:val="006F0335"/>
    <w:rsid w:val="006F036E"/>
    <w:rsid w:val="006F0710"/>
    <w:rsid w:val="006F072C"/>
    <w:rsid w:val="006F092D"/>
    <w:rsid w:val="006F0C8D"/>
    <w:rsid w:val="006F0D26"/>
    <w:rsid w:val="006F0E26"/>
    <w:rsid w:val="006F0EA9"/>
    <w:rsid w:val="006F17DC"/>
    <w:rsid w:val="006F1B82"/>
    <w:rsid w:val="006F1D69"/>
    <w:rsid w:val="006F24AB"/>
    <w:rsid w:val="006F2CC5"/>
    <w:rsid w:val="006F30F7"/>
    <w:rsid w:val="006F4607"/>
    <w:rsid w:val="006F47F3"/>
    <w:rsid w:val="006F4D02"/>
    <w:rsid w:val="006F4FB4"/>
    <w:rsid w:val="006F509F"/>
    <w:rsid w:val="006F52F2"/>
    <w:rsid w:val="006F5AD7"/>
    <w:rsid w:val="006F5D64"/>
    <w:rsid w:val="006F5EE4"/>
    <w:rsid w:val="006F6048"/>
    <w:rsid w:val="006F6822"/>
    <w:rsid w:val="006F6D17"/>
    <w:rsid w:val="006F6ED7"/>
    <w:rsid w:val="006F719B"/>
    <w:rsid w:val="006F74B0"/>
    <w:rsid w:val="006F74FB"/>
    <w:rsid w:val="006F755B"/>
    <w:rsid w:val="006F79FC"/>
    <w:rsid w:val="006F7E7C"/>
    <w:rsid w:val="0070004D"/>
    <w:rsid w:val="00700771"/>
    <w:rsid w:val="007007D8"/>
    <w:rsid w:val="00700D67"/>
    <w:rsid w:val="00700E6C"/>
    <w:rsid w:val="00701600"/>
    <w:rsid w:val="007020FD"/>
    <w:rsid w:val="0070212A"/>
    <w:rsid w:val="00702DDA"/>
    <w:rsid w:val="00703187"/>
    <w:rsid w:val="00703348"/>
    <w:rsid w:val="00703AA6"/>
    <w:rsid w:val="00703D43"/>
    <w:rsid w:val="00704518"/>
    <w:rsid w:val="00704A40"/>
    <w:rsid w:val="00704B3C"/>
    <w:rsid w:val="00704E53"/>
    <w:rsid w:val="0070522F"/>
    <w:rsid w:val="0070523A"/>
    <w:rsid w:val="00705552"/>
    <w:rsid w:val="0070557E"/>
    <w:rsid w:val="0070570F"/>
    <w:rsid w:val="00705A58"/>
    <w:rsid w:val="00705CF7"/>
    <w:rsid w:val="0070602F"/>
    <w:rsid w:val="007060C6"/>
    <w:rsid w:val="00706493"/>
    <w:rsid w:val="0070692B"/>
    <w:rsid w:val="00706B86"/>
    <w:rsid w:val="007072F4"/>
    <w:rsid w:val="00707324"/>
    <w:rsid w:val="0070760A"/>
    <w:rsid w:val="00707B91"/>
    <w:rsid w:val="00707E08"/>
    <w:rsid w:val="007108BC"/>
    <w:rsid w:val="00711B5C"/>
    <w:rsid w:val="00711BBD"/>
    <w:rsid w:val="00711E9F"/>
    <w:rsid w:val="00712263"/>
    <w:rsid w:val="00712D05"/>
    <w:rsid w:val="00712D62"/>
    <w:rsid w:val="0071308E"/>
    <w:rsid w:val="007133A4"/>
    <w:rsid w:val="0071356B"/>
    <w:rsid w:val="0071364D"/>
    <w:rsid w:val="0071459D"/>
    <w:rsid w:val="00714653"/>
    <w:rsid w:val="00714A3D"/>
    <w:rsid w:val="00715D93"/>
    <w:rsid w:val="00715F73"/>
    <w:rsid w:val="00716680"/>
    <w:rsid w:val="00716AC1"/>
    <w:rsid w:val="00717144"/>
    <w:rsid w:val="00717278"/>
    <w:rsid w:val="0071729D"/>
    <w:rsid w:val="00717677"/>
    <w:rsid w:val="007200C9"/>
    <w:rsid w:val="0072013B"/>
    <w:rsid w:val="0072067B"/>
    <w:rsid w:val="00720977"/>
    <w:rsid w:val="00720D63"/>
    <w:rsid w:val="00720E67"/>
    <w:rsid w:val="00721110"/>
    <w:rsid w:val="007211A0"/>
    <w:rsid w:val="00721830"/>
    <w:rsid w:val="00721C9A"/>
    <w:rsid w:val="00722403"/>
    <w:rsid w:val="00722557"/>
    <w:rsid w:val="00722B5B"/>
    <w:rsid w:val="00722FDD"/>
    <w:rsid w:val="007232D5"/>
    <w:rsid w:val="00723434"/>
    <w:rsid w:val="00724409"/>
    <w:rsid w:val="00724B02"/>
    <w:rsid w:val="00724B5A"/>
    <w:rsid w:val="00724CE7"/>
    <w:rsid w:val="00725198"/>
    <w:rsid w:val="00725664"/>
    <w:rsid w:val="00725E3D"/>
    <w:rsid w:val="00726312"/>
    <w:rsid w:val="00726812"/>
    <w:rsid w:val="0072702E"/>
    <w:rsid w:val="007272E7"/>
    <w:rsid w:val="0072765C"/>
    <w:rsid w:val="00727BF7"/>
    <w:rsid w:val="00727DEE"/>
    <w:rsid w:val="007304B1"/>
    <w:rsid w:val="007304B4"/>
    <w:rsid w:val="0073078B"/>
    <w:rsid w:val="007313AE"/>
    <w:rsid w:val="00731B46"/>
    <w:rsid w:val="00731BBD"/>
    <w:rsid w:val="00731C5E"/>
    <w:rsid w:val="0073259C"/>
    <w:rsid w:val="007329A3"/>
    <w:rsid w:val="00732C29"/>
    <w:rsid w:val="007332EE"/>
    <w:rsid w:val="007339C3"/>
    <w:rsid w:val="00733A90"/>
    <w:rsid w:val="00734228"/>
    <w:rsid w:val="007342EB"/>
    <w:rsid w:val="007343C5"/>
    <w:rsid w:val="00734837"/>
    <w:rsid w:val="00734BD1"/>
    <w:rsid w:val="00734F8F"/>
    <w:rsid w:val="00735671"/>
    <w:rsid w:val="007358D4"/>
    <w:rsid w:val="007359BC"/>
    <w:rsid w:val="007359CF"/>
    <w:rsid w:val="00735CBF"/>
    <w:rsid w:val="00735DF3"/>
    <w:rsid w:val="00736134"/>
    <w:rsid w:val="0073652E"/>
    <w:rsid w:val="0073669B"/>
    <w:rsid w:val="00736762"/>
    <w:rsid w:val="007371B3"/>
    <w:rsid w:val="00737DB4"/>
    <w:rsid w:val="00737F79"/>
    <w:rsid w:val="00740326"/>
    <w:rsid w:val="007403C2"/>
    <w:rsid w:val="007414AF"/>
    <w:rsid w:val="0074187D"/>
    <w:rsid w:val="00742198"/>
    <w:rsid w:val="00742B9F"/>
    <w:rsid w:val="00742F00"/>
    <w:rsid w:val="0074332E"/>
    <w:rsid w:val="007437C3"/>
    <w:rsid w:val="00743A46"/>
    <w:rsid w:val="00743AE1"/>
    <w:rsid w:val="00743B5C"/>
    <w:rsid w:val="00743BEA"/>
    <w:rsid w:val="00743C34"/>
    <w:rsid w:val="00743DA9"/>
    <w:rsid w:val="007442E5"/>
    <w:rsid w:val="00744727"/>
    <w:rsid w:val="0074481E"/>
    <w:rsid w:val="00744980"/>
    <w:rsid w:val="00745005"/>
    <w:rsid w:val="00745062"/>
    <w:rsid w:val="007450D1"/>
    <w:rsid w:val="00745319"/>
    <w:rsid w:val="00745A64"/>
    <w:rsid w:val="00745D95"/>
    <w:rsid w:val="00745E71"/>
    <w:rsid w:val="00746197"/>
    <w:rsid w:val="00746467"/>
    <w:rsid w:val="00747AC5"/>
    <w:rsid w:val="00747BEC"/>
    <w:rsid w:val="007506E4"/>
    <w:rsid w:val="007507A5"/>
    <w:rsid w:val="00750C08"/>
    <w:rsid w:val="00750FE9"/>
    <w:rsid w:val="0075134A"/>
    <w:rsid w:val="00751994"/>
    <w:rsid w:val="00751B85"/>
    <w:rsid w:val="00753431"/>
    <w:rsid w:val="007537EC"/>
    <w:rsid w:val="00753884"/>
    <w:rsid w:val="00753917"/>
    <w:rsid w:val="00753D85"/>
    <w:rsid w:val="0075408C"/>
    <w:rsid w:val="00754511"/>
    <w:rsid w:val="007545E0"/>
    <w:rsid w:val="007548AC"/>
    <w:rsid w:val="007554AE"/>
    <w:rsid w:val="00755CB7"/>
    <w:rsid w:val="00755D99"/>
    <w:rsid w:val="00756348"/>
    <w:rsid w:val="007567E4"/>
    <w:rsid w:val="00756A73"/>
    <w:rsid w:val="0075727A"/>
    <w:rsid w:val="0076056A"/>
    <w:rsid w:val="0076064C"/>
    <w:rsid w:val="00760AB1"/>
    <w:rsid w:val="00760D46"/>
    <w:rsid w:val="0076100A"/>
    <w:rsid w:val="00761361"/>
    <w:rsid w:val="00761470"/>
    <w:rsid w:val="007616D1"/>
    <w:rsid w:val="0076175F"/>
    <w:rsid w:val="00761A3D"/>
    <w:rsid w:val="00762A84"/>
    <w:rsid w:val="00763328"/>
    <w:rsid w:val="00763B74"/>
    <w:rsid w:val="00764F95"/>
    <w:rsid w:val="00765518"/>
    <w:rsid w:val="007655B7"/>
    <w:rsid w:val="00765F4F"/>
    <w:rsid w:val="00765F76"/>
    <w:rsid w:val="007662DC"/>
    <w:rsid w:val="00766878"/>
    <w:rsid w:val="00767EEA"/>
    <w:rsid w:val="007701E8"/>
    <w:rsid w:val="00770EEC"/>
    <w:rsid w:val="00771078"/>
    <w:rsid w:val="007714BE"/>
    <w:rsid w:val="00771A01"/>
    <w:rsid w:val="00771CF8"/>
    <w:rsid w:val="007722A2"/>
    <w:rsid w:val="0077230C"/>
    <w:rsid w:val="00772C9F"/>
    <w:rsid w:val="00773EB2"/>
    <w:rsid w:val="00773EDE"/>
    <w:rsid w:val="007745C8"/>
    <w:rsid w:val="007748AD"/>
    <w:rsid w:val="00774952"/>
    <w:rsid w:val="00774976"/>
    <w:rsid w:val="00775087"/>
    <w:rsid w:val="00775354"/>
    <w:rsid w:val="00775392"/>
    <w:rsid w:val="0077572E"/>
    <w:rsid w:val="00776E67"/>
    <w:rsid w:val="00777D6B"/>
    <w:rsid w:val="00777DCF"/>
    <w:rsid w:val="00777E2D"/>
    <w:rsid w:val="0078008A"/>
    <w:rsid w:val="00780101"/>
    <w:rsid w:val="00780A12"/>
    <w:rsid w:val="00781234"/>
    <w:rsid w:val="0078195E"/>
    <w:rsid w:val="00781EB6"/>
    <w:rsid w:val="00781F65"/>
    <w:rsid w:val="0078208F"/>
    <w:rsid w:val="00782744"/>
    <w:rsid w:val="00782830"/>
    <w:rsid w:val="00782893"/>
    <w:rsid w:val="007829CD"/>
    <w:rsid w:val="0078305C"/>
    <w:rsid w:val="007830B9"/>
    <w:rsid w:val="00783982"/>
    <w:rsid w:val="00783D39"/>
    <w:rsid w:val="00783D87"/>
    <w:rsid w:val="00783F70"/>
    <w:rsid w:val="007844E0"/>
    <w:rsid w:val="007845C9"/>
    <w:rsid w:val="007845EA"/>
    <w:rsid w:val="00785526"/>
    <w:rsid w:val="00785811"/>
    <w:rsid w:val="00785C8E"/>
    <w:rsid w:val="0078659E"/>
    <w:rsid w:val="007872CB"/>
    <w:rsid w:val="00787335"/>
    <w:rsid w:val="0078747B"/>
    <w:rsid w:val="007879FD"/>
    <w:rsid w:val="00787B37"/>
    <w:rsid w:val="00787B53"/>
    <w:rsid w:val="00787B68"/>
    <w:rsid w:val="00787FE3"/>
    <w:rsid w:val="007904DD"/>
    <w:rsid w:val="0079054E"/>
    <w:rsid w:val="00790D4B"/>
    <w:rsid w:val="00791F22"/>
    <w:rsid w:val="00791F74"/>
    <w:rsid w:val="007923C0"/>
    <w:rsid w:val="00792C44"/>
    <w:rsid w:val="00792FA1"/>
    <w:rsid w:val="00793341"/>
    <w:rsid w:val="007933BE"/>
    <w:rsid w:val="007935DE"/>
    <w:rsid w:val="007938E4"/>
    <w:rsid w:val="007939EA"/>
    <w:rsid w:val="00794EFE"/>
    <w:rsid w:val="00795043"/>
    <w:rsid w:val="007950E7"/>
    <w:rsid w:val="007959E8"/>
    <w:rsid w:val="00795FD1"/>
    <w:rsid w:val="00796192"/>
    <w:rsid w:val="007962DE"/>
    <w:rsid w:val="0079687F"/>
    <w:rsid w:val="00796D93"/>
    <w:rsid w:val="00796DC4"/>
    <w:rsid w:val="00796F48"/>
    <w:rsid w:val="00797184"/>
    <w:rsid w:val="0079721A"/>
    <w:rsid w:val="007976C9"/>
    <w:rsid w:val="00797E06"/>
    <w:rsid w:val="007A00D4"/>
    <w:rsid w:val="007A07C3"/>
    <w:rsid w:val="007A0FF5"/>
    <w:rsid w:val="007A1011"/>
    <w:rsid w:val="007A1864"/>
    <w:rsid w:val="007A2279"/>
    <w:rsid w:val="007A26AA"/>
    <w:rsid w:val="007A26D3"/>
    <w:rsid w:val="007A2D01"/>
    <w:rsid w:val="007A2EE2"/>
    <w:rsid w:val="007A32F7"/>
    <w:rsid w:val="007A4197"/>
    <w:rsid w:val="007A4524"/>
    <w:rsid w:val="007A48B9"/>
    <w:rsid w:val="007A4B4A"/>
    <w:rsid w:val="007A4BE7"/>
    <w:rsid w:val="007A52B0"/>
    <w:rsid w:val="007A5884"/>
    <w:rsid w:val="007A5F45"/>
    <w:rsid w:val="007A62A0"/>
    <w:rsid w:val="007A62AD"/>
    <w:rsid w:val="007A6344"/>
    <w:rsid w:val="007A63AF"/>
    <w:rsid w:val="007A6441"/>
    <w:rsid w:val="007A6F23"/>
    <w:rsid w:val="007A7290"/>
    <w:rsid w:val="007A7ACF"/>
    <w:rsid w:val="007B018A"/>
    <w:rsid w:val="007B0712"/>
    <w:rsid w:val="007B0938"/>
    <w:rsid w:val="007B0B79"/>
    <w:rsid w:val="007B0BD2"/>
    <w:rsid w:val="007B0C92"/>
    <w:rsid w:val="007B1057"/>
    <w:rsid w:val="007B1133"/>
    <w:rsid w:val="007B1B08"/>
    <w:rsid w:val="007B1B1C"/>
    <w:rsid w:val="007B1B7F"/>
    <w:rsid w:val="007B289E"/>
    <w:rsid w:val="007B2A40"/>
    <w:rsid w:val="007B308E"/>
    <w:rsid w:val="007B34FE"/>
    <w:rsid w:val="007B3917"/>
    <w:rsid w:val="007B3DDE"/>
    <w:rsid w:val="007B3E61"/>
    <w:rsid w:val="007B4196"/>
    <w:rsid w:val="007B4297"/>
    <w:rsid w:val="007B4595"/>
    <w:rsid w:val="007B5198"/>
    <w:rsid w:val="007B52B6"/>
    <w:rsid w:val="007B5C42"/>
    <w:rsid w:val="007B5C53"/>
    <w:rsid w:val="007B624A"/>
    <w:rsid w:val="007B67D3"/>
    <w:rsid w:val="007B68B4"/>
    <w:rsid w:val="007B70B3"/>
    <w:rsid w:val="007B7362"/>
    <w:rsid w:val="007B774D"/>
    <w:rsid w:val="007B7DF4"/>
    <w:rsid w:val="007B7FDE"/>
    <w:rsid w:val="007C0A72"/>
    <w:rsid w:val="007C0BCD"/>
    <w:rsid w:val="007C0F18"/>
    <w:rsid w:val="007C14A9"/>
    <w:rsid w:val="007C15ED"/>
    <w:rsid w:val="007C2958"/>
    <w:rsid w:val="007C2BBC"/>
    <w:rsid w:val="007C2D54"/>
    <w:rsid w:val="007C2DBF"/>
    <w:rsid w:val="007C2E2A"/>
    <w:rsid w:val="007C31E2"/>
    <w:rsid w:val="007C37D1"/>
    <w:rsid w:val="007C3F20"/>
    <w:rsid w:val="007C474F"/>
    <w:rsid w:val="007C4CB8"/>
    <w:rsid w:val="007C4F27"/>
    <w:rsid w:val="007C4F79"/>
    <w:rsid w:val="007C5182"/>
    <w:rsid w:val="007C530C"/>
    <w:rsid w:val="007C5622"/>
    <w:rsid w:val="007C563F"/>
    <w:rsid w:val="007C5E09"/>
    <w:rsid w:val="007C6371"/>
    <w:rsid w:val="007C6588"/>
    <w:rsid w:val="007C6720"/>
    <w:rsid w:val="007C6BF3"/>
    <w:rsid w:val="007C6D4E"/>
    <w:rsid w:val="007C6F85"/>
    <w:rsid w:val="007C7606"/>
    <w:rsid w:val="007C7EE7"/>
    <w:rsid w:val="007D03EE"/>
    <w:rsid w:val="007D06B7"/>
    <w:rsid w:val="007D0844"/>
    <w:rsid w:val="007D138B"/>
    <w:rsid w:val="007D168A"/>
    <w:rsid w:val="007D1711"/>
    <w:rsid w:val="007D1F17"/>
    <w:rsid w:val="007D2093"/>
    <w:rsid w:val="007D23AB"/>
    <w:rsid w:val="007D264B"/>
    <w:rsid w:val="007D2E89"/>
    <w:rsid w:val="007D303E"/>
    <w:rsid w:val="007D4532"/>
    <w:rsid w:val="007D4720"/>
    <w:rsid w:val="007D4FFB"/>
    <w:rsid w:val="007D51D6"/>
    <w:rsid w:val="007D5398"/>
    <w:rsid w:val="007D5730"/>
    <w:rsid w:val="007D5A18"/>
    <w:rsid w:val="007D5CFF"/>
    <w:rsid w:val="007D60B1"/>
    <w:rsid w:val="007D6212"/>
    <w:rsid w:val="007D6824"/>
    <w:rsid w:val="007D6E53"/>
    <w:rsid w:val="007D6E8D"/>
    <w:rsid w:val="007D70E4"/>
    <w:rsid w:val="007D7184"/>
    <w:rsid w:val="007D79E1"/>
    <w:rsid w:val="007D7E94"/>
    <w:rsid w:val="007E08A0"/>
    <w:rsid w:val="007E0D90"/>
    <w:rsid w:val="007E1AB0"/>
    <w:rsid w:val="007E1F41"/>
    <w:rsid w:val="007E23FD"/>
    <w:rsid w:val="007E313A"/>
    <w:rsid w:val="007E330D"/>
    <w:rsid w:val="007E3B50"/>
    <w:rsid w:val="007E40CE"/>
    <w:rsid w:val="007E40F7"/>
    <w:rsid w:val="007E4170"/>
    <w:rsid w:val="007E45AC"/>
    <w:rsid w:val="007E47C1"/>
    <w:rsid w:val="007E4B87"/>
    <w:rsid w:val="007E4DE7"/>
    <w:rsid w:val="007E4E6E"/>
    <w:rsid w:val="007E55AE"/>
    <w:rsid w:val="007E6198"/>
    <w:rsid w:val="007E650C"/>
    <w:rsid w:val="007E65DD"/>
    <w:rsid w:val="007E68CC"/>
    <w:rsid w:val="007E6E7A"/>
    <w:rsid w:val="007E7211"/>
    <w:rsid w:val="007E7C05"/>
    <w:rsid w:val="007F0738"/>
    <w:rsid w:val="007F0748"/>
    <w:rsid w:val="007F0AC4"/>
    <w:rsid w:val="007F118E"/>
    <w:rsid w:val="007F1371"/>
    <w:rsid w:val="007F14B1"/>
    <w:rsid w:val="007F1826"/>
    <w:rsid w:val="007F1883"/>
    <w:rsid w:val="007F1AEB"/>
    <w:rsid w:val="007F1F7E"/>
    <w:rsid w:val="007F1FEA"/>
    <w:rsid w:val="007F22E3"/>
    <w:rsid w:val="007F245C"/>
    <w:rsid w:val="007F246F"/>
    <w:rsid w:val="007F313C"/>
    <w:rsid w:val="007F315C"/>
    <w:rsid w:val="007F48D5"/>
    <w:rsid w:val="007F499B"/>
    <w:rsid w:val="007F49B1"/>
    <w:rsid w:val="007F4C5C"/>
    <w:rsid w:val="007F4DB7"/>
    <w:rsid w:val="007F4EDD"/>
    <w:rsid w:val="007F4F95"/>
    <w:rsid w:val="007F524C"/>
    <w:rsid w:val="007F57A4"/>
    <w:rsid w:val="007F5C5D"/>
    <w:rsid w:val="007F60AD"/>
    <w:rsid w:val="007F6674"/>
    <w:rsid w:val="007F6814"/>
    <w:rsid w:val="007F6BB9"/>
    <w:rsid w:val="007F6E56"/>
    <w:rsid w:val="007F6EED"/>
    <w:rsid w:val="007F72CA"/>
    <w:rsid w:val="007F74D6"/>
    <w:rsid w:val="007F775F"/>
    <w:rsid w:val="007F7C6B"/>
    <w:rsid w:val="00800F7C"/>
    <w:rsid w:val="00800FFA"/>
    <w:rsid w:val="0080108C"/>
    <w:rsid w:val="0080112B"/>
    <w:rsid w:val="0080196E"/>
    <w:rsid w:val="0080199E"/>
    <w:rsid w:val="00802038"/>
    <w:rsid w:val="00802921"/>
    <w:rsid w:val="00802A96"/>
    <w:rsid w:val="00803339"/>
    <w:rsid w:val="008035AA"/>
    <w:rsid w:val="00803628"/>
    <w:rsid w:val="00803686"/>
    <w:rsid w:val="00803E29"/>
    <w:rsid w:val="00804024"/>
    <w:rsid w:val="00804257"/>
    <w:rsid w:val="008042A6"/>
    <w:rsid w:val="0080462C"/>
    <w:rsid w:val="008046DA"/>
    <w:rsid w:val="00804CCF"/>
    <w:rsid w:val="00804CF9"/>
    <w:rsid w:val="00805034"/>
    <w:rsid w:val="008067CC"/>
    <w:rsid w:val="00806A0D"/>
    <w:rsid w:val="008073D0"/>
    <w:rsid w:val="00807960"/>
    <w:rsid w:val="00807B2C"/>
    <w:rsid w:val="00807FD9"/>
    <w:rsid w:val="008101C2"/>
    <w:rsid w:val="00810670"/>
    <w:rsid w:val="00810AB9"/>
    <w:rsid w:val="00810D14"/>
    <w:rsid w:val="00810F27"/>
    <w:rsid w:val="00810FBA"/>
    <w:rsid w:val="0081107B"/>
    <w:rsid w:val="00811B1D"/>
    <w:rsid w:val="0081244A"/>
    <w:rsid w:val="00812DF5"/>
    <w:rsid w:val="00812F34"/>
    <w:rsid w:val="0081327A"/>
    <w:rsid w:val="00813327"/>
    <w:rsid w:val="0081383A"/>
    <w:rsid w:val="00813F88"/>
    <w:rsid w:val="008141E2"/>
    <w:rsid w:val="008143BD"/>
    <w:rsid w:val="008143D5"/>
    <w:rsid w:val="00814575"/>
    <w:rsid w:val="00814B1B"/>
    <w:rsid w:val="00814C9C"/>
    <w:rsid w:val="00814EF2"/>
    <w:rsid w:val="0081532E"/>
    <w:rsid w:val="008154C2"/>
    <w:rsid w:val="0081611D"/>
    <w:rsid w:val="008162F9"/>
    <w:rsid w:val="00816486"/>
    <w:rsid w:val="00816496"/>
    <w:rsid w:val="00816513"/>
    <w:rsid w:val="008167F1"/>
    <w:rsid w:val="00816AFB"/>
    <w:rsid w:val="00816C99"/>
    <w:rsid w:val="00816E19"/>
    <w:rsid w:val="00816F6B"/>
    <w:rsid w:val="00817603"/>
    <w:rsid w:val="008204BE"/>
    <w:rsid w:val="008204D5"/>
    <w:rsid w:val="008205D5"/>
    <w:rsid w:val="00820762"/>
    <w:rsid w:val="00820A81"/>
    <w:rsid w:val="00820B65"/>
    <w:rsid w:val="00820BCB"/>
    <w:rsid w:val="008211CF"/>
    <w:rsid w:val="00821852"/>
    <w:rsid w:val="00821ECD"/>
    <w:rsid w:val="00821EF5"/>
    <w:rsid w:val="00822313"/>
    <w:rsid w:val="00822C81"/>
    <w:rsid w:val="00823025"/>
    <w:rsid w:val="0082305E"/>
    <w:rsid w:val="00823AA5"/>
    <w:rsid w:val="00823B47"/>
    <w:rsid w:val="00823D05"/>
    <w:rsid w:val="00824457"/>
    <w:rsid w:val="0082572C"/>
    <w:rsid w:val="00825749"/>
    <w:rsid w:val="00825F4A"/>
    <w:rsid w:val="00825FB1"/>
    <w:rsid w:val="008270F2"/>
    <w:rsid w:val="008275B8"/>
    <w:rsid w:val="00827BE4"/>
    <w:rsid w:val="00827D8C"/>
    <w:rsid w:val="0083022C"/>
    <w:rsid w:val="0083138F"/>
    <w:rsid w:val="00831AE4"/>
    <w:rsid w:val="00832400"/>
    <w:rsid w:val="00832B61"/>
    <w:rsid w:val="00833089"/>
    <w:rsid w:val="0083327D"/>
    <w:rsid w:val="0083349A"/>
    <w:rsid w:val="0083368A"/>
    <w:rsid w:val="008339BA"/>
    <w:rsid w:val="008343B4"/>
    <w:rsid w:val="00834451"/>
    <w:rsid w:val="0083445E"/>
    <w:rsid w:val="00834544"/>
    <w:rsid w:val="0083471C"/>
    <w:rsid w:val="00834904"/>
    <w:rsid w:val="00834DF5"/>
    <w:rsid w:val="00835286"/>
    <w:rsid w:val="00835855"/>
    <w:rsid w:val="00835A7E"/>
    <w:rsid w:val="00836286"/>
    <w:rsid w:val="00836F0B"/>
    <w:rsid w:val="00837602"/>
    <w:rsid w:val="00837BD9"/>
    <w:rsid w:val="00840DAE"/>
    <w:rsid w:val="0084126B"/>
    <w:rsid w:val="00842207"/>
    <w:rsid w:val="008425AF"/>
    <w:rsid w:val="00842C6D"/>
    <w:rsid w:val="00843A28"/>
    <w:rsid w:val="00843A38"/>
    <w:rsid w:val="00843EDC"/>
    <w:rsid w:val="0084427A"/>
    <w:rsid w:val="008445CC"/>
    <w:rsid w:val="00844804"/>
    <w:rsid w:val="00845BE4"/>
    <w:rsid w:val="00845DD8"/>
    <w:rsid w:val="00845E6B"/>
    <w:rsid w:val="008465F9"/>
    <w:rsid w:val="008466A3"/>
    <w:rsid w:val="008466EE"/>
    <w:rsid w:val="00847114"/>
    <w:rsid w:val="00847F64"/>
    <w:rsid w:val="008500C1"/>
    <w:rsid w:val="008505B4"/>
    <w:rsid w:val="008506E0"/>
    <w:rsid w:val="00851603"/>
    <w:rsid w:val="0085179A"/>
    <w:rsid w:val="008518ED"/>
    <w:rsid w:val="00851A35"/>
    <w:rsid w:val="00851EAD"/>
    <w:rsid w:val="00851ECF"/>
    <w:rsid w:val="0085271B"/>
    <w:rsid w:val="008528A5"/>
    <w:rsid w:val="00852943"/>
    <w:rsid w:val="00852B6B"/>
    <w:rsid w:val="00852DC3"/>
    <w:rsid w:val="008537D1"/>
    <w:rsid w:val="0085380D"/>
    <w:rsid w:val="00853C26"/>
    <w:rsid w:val="0085442A"/>
    <w:rsid w:val="00854519"/>
    <w:rsid w:val="00854B6F"/>
    <w:rsid w:val="0085513F"/>
    <w:rsid w:val="00855900"/>
    <w:rsid w:val="00855917"/>
    <w:rsid w:val="00855CB7"/>
    <w:rsid w:val="00855D07"/>
    <w:rsid w:val="0085669B"/>
    <w:rsid w:val="008579E1"/>
    <w:rsid w:val="00857A53"/>
    <w:rsid w:val="00857E6A"/>
    <w:rsid w:val="00857EB2"/>
    <w:rsid w:val="00857ED4"/>
    <w:rsid w:val="00860884"/>
    <w:rsid w:val="008609E2"/>
    <w:rsid w:val="00860C9C"/>
    <w:rsid w:val="00861D19"/>
    <w:rsid w:val="00862BF1"/>
    <w:rsid w:val="008639A9"/>
    <w:rsid w:val="00863B1E"/>
    <w:rsid w:val="00863B2A"/>
    <w:rsid w:val="00863B42"/>
    <w:rsid w:val="008641FE"/>
    <w:rsid w:val="008643B0"/>
    <w:rsid w:val="00864440"/>
    <w:rsid w:val="008645F7"/>
    <w:rsid w:val="00864A0D"/>
    <w:rsid w:val="00865170"/>
    <w:rsid w:val="008659E5"/>
    <w:rsid w:val="0086653C"/>
    <w:rsid w:val="0086657E"/>
    <w:rsid w:val="0086694C"/>
    <w:rsid w:val="00866CBC"/>
    <w:rsid w:val="00866DB2"/>
    <w:rsid w:val="0086700E"/>
    <w:rsid w:val="008670A6"/>
    <w:rsid w:val="008673FD"/>
    <w:rsid w:val="00867474"/>
    <w:rsid w:val="00870025"/>
    <w:rsid w:val="0087063D"/>
    <w:rsid w:val="008708A4"/>
    <w:rsid w:val="0087090F"/>
    <w:rsid w:val="00870B60"/>
    <w:rsid w:val="00871D25"/>
    <w:rsid w:val="00871FD1"/>
    <w:rsid w:val="00872338"/>
    <w:rsid w:val="008729CC"/>
    <w:rsid w:val="00872A93"/>
    <w:rsid w:val="00872DCD"/>
    <w:rsid w:val="00872EC4"/>
    <w:rsid w:val="008739DC"/>
    <w:rsid w:val="008740FA"/>
    <w:rsid w:val="008741D0"/>
    <w:rsid w:val="00875222"/>
    <w:rsid w:val="008752CB"/>
    <w:rsid w:val="008756C8"/>
    <w:rsid w:val="00875943"/>
    <w:rsid w:val="008764E8"/>
    <w:rsid w:val="00877047"/>
    <w:rsid w:val="00877636"/>
    <w:rsid w:val="00877DB9"/>
    <w:rsid w:val="00877E11"/>
    <w:rsid w:val="00880779"/>
    <w:rsid w:val="00880A3F"/>
    <w:rsid w:val="00880CF0"/>
    <w:rsid w:val="0088101A"/>
    <w:rsid w:val="008811AF"/>
    <w:rsid w:val="008811C3"/>
    <w:rsid w:val="00881444"/>
    <w:rsid w:val="008816C6"/>
    <w:rsid w:val="00881929"/>
    <w:rsid w:val="008819F8"/>
    <w:rsid w:val="00881A1A"/>
    <w:rsid w:val="00881F20"/>
    <w:rsid w:val="00882352"/>
    <w:rsid w:val="00882674"/>
    <w:rsid w:val="00882CF2"/>
    <w:rsid w:val="00882EB5"/>
    <w:rsid w:val="00882F9D"/>
    <w:rsid w:val="008831C1"/>
    <w:rsid w:val="00883499"/>
    <w:rsid w:val="00883790"/>
    <w:rsid w:val="0088445B"/>
    <w:rsid w:val="0088451D"/>
    <w:rsid w:val="00884A26"/>
    <w:rsid w:val="008856A8"/>
    <w:rsid w:val="00885F12"/>
    <w:rsid w:val="008863BC"/>
    <w:rsid w:val="008864BC"/>
    <w:rsid w:val="00886862"/>
    <w:rsid w:val="0088714D"/>
    <w:rsid w:val="0088741B"/>
    <w:rsid w:val="008879D9"/>
    <w:rsid w:val="00887BAE"/>
    <w:rsid w:val="008901F6"/>
    <w:rsid w:val="008911BE"/>
    <w:rsid w:val="008912A1"/>
    <w:rsid w:val="008914BD"/>
    <w:rsid w:val="008918B7"/>
    <w:rsid w:val="008919E3"/>
    <w:rsid w:val="00891D69"/>
    <w:rsid w:val="00892008"/>
    <w:rsid w:val="008920EE"/>
    <w:rsid w:val="008921BC"/>
    <w:rsid w:val="0089226A"/>
    <w:rsid w:val="00892D46"/>
    <w:rsid w:val="00892DD8"/>
    <w:rsid w:val="00892E61"/>
    <w:rsid w:val="0089345D"/>
    <w:rsid w:val="00893593"/>
    <w:rsid w:val="008936B5"/>
    <w:rsid w:val="00893762"/>
    <w:rsid w:val="00893A68"/>
    <w:rsid w:val="00893B88"/>
    <w:rsid w:val="00893D8B"/>
    <w:rsid w:val="00894085"/>
    <w:rsid w:val="00894D97"/>
    <w:rsid w:val="0089527D"/>
    <w:rsid w:val="00895AB9"/>
    <w:rsid w:val="00895FB7"/>
    <w:rsid w:val="00895FCD"/>
    <w:rsid w:val="008960CB"/>
    <w:rsid w:val="00896B5D"/>
    <w:rsid w:val="00896F4B"/>
    <w:rsid w:val="00897B99"/>
    <w:rsid w:val="00897BD7"/>
    <w:rsid w:val="008A0722"/>
    <w:rsid w:val="008A0809"/>
    <w:rsid w:val="008A08A3"/>
    <w:rsid w:val="008A098B"/>
    <w:rsid w:val="008A0BE3"/>
    <w:rsid w:val="008A0E20"/>
    <w:rsid w:val="008A116B"/>
    <w:rsid w:val="008A12A5"/>
    <w:rsid w:val="008A13B8"/>
    <w:rsid w:val="008A1959"/>
    <w:rsid w:val="008A1CB4"/>
    <w:rsid w:val="008A1E5F"/>
    <w:rsid w:val="008A211D"/>
    <w:rsid w:val="008A26D4"/>
    <w:rsid w:val="008A295D"/>
    <w:rsid w:val="008A30F4"/>
    <w:rsid w:val="008A34E9"/>
    <w:rsid w:val="008A35D3"/>
    <w:rsid w:val="008A36BB"/>
    <w:rsid w:val="008A37AF"/>
    <w:rsid w:val="008A3880"/>
    <w:rsid w:val="008A42F1"/>
    <w:rsid w:val="008A44C3"/>
    <w:rsid w:val="008A4A00"/>
    <w:rsid w:val="008A5016"/>
    <w:rsid w:val="008A522A"/>
    <w:rsid w:val="008A5336"/>
    <w:rsid w:val="008A5730"/>
    <w:rsid w:val="008A57F7"/>
    <w:rsid w:val="008A6031"/>
    <w:rsid w:val="008A6514"/>
    <w:rsid w:val="008A6E54"/>
    <w:rsid w:val="008A73A7"/>
    <w:rsid w:val="008A76D8"/>
    <w:rsid w:val="008A7C6B"/>
    <w:rsid w:val="008A7ECF"/>
    <w:rsid w:val="008A7F56"/>
    <w:rsid w:val="008B00F1"/>
    <w:rsid w:val="008B03BE"/>
    <w:rsid w:val="008B0DED"/>
    <w:rsid w:val="008B13EC"/>
    <w:rsid w:val="008B209F"/>
    <w:rsid w:val="008B22B7"/>
    <w:rsid w:val="008B22D7"/>
    <w:rsid w:val="008B2B31"/>
    <w:rsid w:val="008B379A"/>
    <w:rsid w:val="008B410E"/>
    <w:rsid w:val="008B41B4"/>
    <w:rsid w:val="008B4280"/>
    <w:rsid w:val="008B4551"/>
    <w:rsid w:val="008B477F"/>
    <w:rsid w:val="008B55D1"/>
    <w:rsid w:val="008B61A6"/>
    <w:rsid w:val="008B691A"/>
    <w:rsid w:val="008B7B27"/>
    <w:rsid w:val="008C054C"/>
    <w:rsid w:val="008C078A"/>
    <w:rsid w:val="008C0AC9"/>
    <w:rsid w:val="008C0D63"/>
    <w:rsid w:val="008C15A9"/>
    <w:rsid w:val="008C2497"/>
    <w:rsid w:val="008C2524"/>
    <w:rsid w:val="008C27DC"/>
    <w:rsid w:val="008C2A8A"/>
    <w:rsid w:val="008C2EA7"/>
    <w:rsid w:val="008C3389"/>
    <w:rsid w:val="008C3D15"/>
    <w:rsid w:val="008C4051"/>
    <w:rsid w:val="008C4133"/>
    <w:rsid w:val="008C4181"/>
    <w:rsid w:val="008C4350"/>
    <w:rsid w:val="008C441B"/>
    <w:rsid w:val="008C4683"/>
    <w:rsid w:val="008C493A"/>
    <w:rsid w:val="008C4ACE"/>
    <w:rsid w:val="008C6191"/>
    <w:rsid w:val="008C6897"/>
    <w:rsid w:val="008C6A2B"/>
    <w:rsid w:val="008C7782"/>
    <w:rsid w:val="008C788E"/>
    <w:rsid w:val="008C7AB0"/>
    <w:rsid w:val="008C7D34"/>
    <w:rsid w:val="008C7EAA"/>
    <w:rsid w:val="008D0CB6"/>
    <w:rsid w:val="008D16D1"/>
    <w:rsid w:val="008D2521"/>
    <w:rsid w:val="008D25ED"/>
    <w:rsid w:val="008D290C"/>
    <w:rsid w:val="008D2FA6"/>
    <w:rsid w:val="008D3127"/>
    <w:rsid w:val="008D399A"/>
    <w:rsid w:val="008D405B"/>
    <w:rsid w:val="008D4452"/>
    <w:rsid w:val="008D446C"/>
    <w:rsid w:val="008D4BAB"/>
    <w:rsid w:val="008D4C1C"/>
    <w:rsid w:val="008D4EFD"/>
    <w:rsid w:val="008D51C9"/>
    <w:rsid w:val="008D52B0"/>
    <w:rsid w:val="008D5A6A"/>
    <w:rsid w:val="008D5AD0"/>
    <w:rsid w:val="008D5FDD"/>
    <w:rsid w:val="008D6100"/>
    <w:rsid w:val="008D649F"/>
    <w:rsid w:val="008D6841"/>
    <w:rsid w:val="008D6AF3"/>
    <w:rsid w:val="008D7DEE"/>
    <w:rsid w:val="008E019F"/>
    <w:rsid w:val="008E0218"/>
    <w:rsid w:val="008E095D"/>
    <w:rsid w:val="008E0E39"/>
    <w:rsid w:val="008E0FC6"/>
    <w:rsid w:val="008E123B"/>
    <w:rsid w:val="008E140A"/>
    <w:rsid w:val="008E1596"/>
    <w:rsid w:val="008E1AA8"/>
    <w:rsid w:val="008E1CAA"/>
    <w:rsid w:val="008E1CE3"/>
    <w:rsid w:val="008E20FE"/>
    <w:rsid w:val="008E22A3"/>
    <w:rsid w:val="008E2335"/>
    <w:rsid w:val="008E28F9"/>
    <w:rsid w:val="008E2BDC"/>
    <w:rsid w:val="008E2EBF"/>
    <w:rsid w:val="008E3022"/>
    <w:rsid w:val="008E3126"/>
    <w:rsid w:val="008E3AE3"/>
    <w:rsid w:val="008E435E"/>
    <w:rsid w:val="008E4CD0"/>
    <w:rsid w:val="008E4FAF"/>
    <w:rsid w:val="008E511E"/>
    <w:rsid w:val="008E5577"/>
    <w:rsid w:val="008E55D7"/>
    <w:rsid w:val="008E5E20"/>
    <w:rsid w:val="008E6037"/>
    <w:rsid w:val="008E64C8"/>
    <w:rsid w:val="008E652A"/>
    <w:rsid w:val="008E69B1"/>
    <w:rsid w:val="008E6A96"/>
    <w:rsid w:val="008E6B62"/>
    <w:rsid w:val="008E7188"/>
    <w:rsid w:val="008E722B"/>
    <w:rsid w:val="008E75B4"/>
    <w:rsid w:val="008E7776"/>
    <w:rsid w:val="008E7D49"/>
    <w:rsid w:val="008E7E4D"/>
    <w:rsid w:val="008F085F"/>
    <w:rsid w:val="008F08B0"/>
    <w:rsid w:val="008F0AF8"/>
    <w:rsid w:val="008F0D8B"/>
    <w:rsid w:val="008F1278"/>
    <w:rsid w:val="008F127F"/>
    <w:rsid w:val="008F181C"/>
    <w:rsid w:val="008F18D6"/>
    <w:rsid w:val="008F1E7C"/>
    <w:rsid w:val="008F20AD"/>
    <w:rsid w:val="008F25F2"/>
    <w:rsid w:val="008F2666"/>
    <w:rsid w:val="008F279D"/>
    <w:rsid w:val="008F2D63"/>
    <w:rsid w:val="008F3293"/>
    <w:rsid w:val="008F3310"/>
    <w:rsid w:val="008F33C8"/>
    <w:rsid w:val="008F3958"/>
    <w:rsid w:val="008F3967"/>
    <w:rsid w:val="008F3E35"/>
    <w:rsid w:val="008F42ED"/>
    <w:rsid w:val="008F55EE"/>
    <w:rsid w:val="008F5B1E"/>
    <w:rsid w:val="008F5C95"/>
    <w:rsid w:val="008F5DCD"/>
    <w:rsid w:val="008F5E23"/>
    <w:rsid w:val="008F679C"/>
    <w:rsid w:val="008F68B3"/>
    <w:rsid w:val="008F6C61"/>
    <w:rsid w:val="008F6F89"/>
    <w:rsid w:val="008F7470"/>
    <w:rsid w:val="008F788B"/>
    <w:rsid w:val="008F7B2F"/>
    <w:rsid w:val="008F7D3A"/>
    <w:rsid w:val="00900122"/>
    <w:rsid w:val="00900641"/>
    <w:rsid w:val="00900989"/>
    <w:rsid w:val="00900F83"/>
    <w:rsid w:val="0090101F"/>
    <w:rsid w:val="00901451"/>
    <w:rsid w:val="009015A6"/>
    <w:rsid w:val="00901861"/>
    <w:rsid w:val="009022E0"/>
    <w:rsid w:val="009038D2"/>
    <w:rsid w:val="0090421A"/>
    <w:rsid w:val="00904DA7"/>
    <w:rsid w:val="00905C10"/>
    <w:rsid w:val="00905DDC"/>
    <w:rsid w:val="009060ED"/>
    <w:rsid w:val="00906C77"/>
    <w:rsid w:val="009073F4"/>
    <w:rsid w:val="00907760"/>
    <w:rsid w:val="009079DD"/>
    <w:rsid w:val="00907C4A"/>
    <w:rsid w:val="00907C73"/>
    <w:rsid w:val="00907D81"/>
    <w:rsid w:val="00907EAB"/>
    <w:rsid w:val="00910166"/>
    <w:rsid w:val="00910175"/>
    <w:rsid w:val="00910248"/>
    <w:rsid w:val="00910356"/>
    <w:rsid w:val="00910929"/>
    <w:rsid w:val="009109B2"/>
    <w:rsid w:val="00910E00"/>
    <w:rsid w:val="00911554"/>
    <w:rsid w:val="00911727"/>
    <w:rsid w:val="00911779"/>
    <w:rsid w:val="00911A1E"/>
    <w:rsid w:val="00911A7F"/>
    <w:rsid w:val="00911CF5"/>
    <w:rsid w:val="00911D7F"/>
    <w:rsid w:val="009123B4"/>
    <w:rsid w:val="00912C11"/>
    <w:rsid w:val="00913124"/>
    <w:rsid w:val="0091324E"/>
    <w:rsid w:val="00913834"/>
    <w:rsid w:val="00913C55"/>
    <w:rsid w:val="00913D2F"/>
    <w:rsid w:val="00914357"/>
    <w:rsid w:val="00914781"/>
    <w:rsid w:val="00915300"/>
    <w:rsid w:val="0091539F"/>
    <w:rsid w:val="00915F2F"/>
    <w:rsid w:val="00915F94"/>
    <w:rsid w:val="0091612F"/>
    <w:rsid w:val="00916FA4"/>
    <w:rsid w:val="00917928"/>
    <w:rsid w:val="00920531"/>
    <w:rsid w:val="00921207"/>
    <w:rsid w:val="009213D0"/>
    <w:rsid w:val="00921773"/>
    <w:rsid w:val="00921985"/>
    <w:rsid w:val="00921F40"/>
    <w:rsid w:val="009229DE"/>
    <w:rsid w:val="009232A2"/>
    <w:rsid w:val="009232D3"/>
    <w:rsid w:val="00923325"/>
    <w:rsid w:val="009236BF"/>
    <w:rsid w:val="0092396B"/>
    <w:rsid w:val="009239BE"/>
    <w:rsid w:val="00923B77"/>
    <w:rsid w:val="00923E94"/>
    <w:rsid w:val="00923F9B"/>
    <w:rsid w:val="0092409A"/>
    <w:rsid w:val="00924188"/>
    <w:rsid w:val="0092451F"/>
    <w:rsid w:val="009249E1"/>
    <w:rsid w:val="00924F01"/>
    <w:rsid w:val="00925349"/>
    <w:rsid w:val="009257CA"/>
    <w:rsid w:val="00925AA8"/>
    <w:rsid w:val="00925F25"/>
    <w:rsid w:val="00926E1B"/>
    <w:rsid w:val="0092727A"/>
    <w:rsid w:val="00927446"/>
    <w:rsid w:val="009277E2"/>
    <w:rsid w:val="00927E67"/>
    <w:rsid w:val="009301DB"/>
    <w:rsid w:val="00930954"/>
    <w:rsid w:val="00930B36"/>
    <w:rsid w:val="00930B74"/>
    <w:rsid w:val="00930DAF"/>
    <w:rsid w:val="009310A6"/>
    <w:rsid w:val="00931187"/>
    <w:rsid w:val="009312CE"/>
    <w:rsid w:val="00931377"/>
    <w:rsid w:val="0093142B"/>
    <w:rsid w:val="009315AE"/>
    <w:rsid w:val="009318D0"/>
    <w:rsid w:val="0093196B"/>
    <w:rsid w:val="00931A9F"/>
    <w:rsid w:val="00931D65"/>
    <w:rsid w:val="00932461"/>
    <w:rsid w:val="009326EA"/>
    <w:rsid w:val="009329CD"/>
    <w:rsid w:val="00932BF2"/>
    <w:rsid w:val="00932E70"/>
    <w:rsid w:val="00933304"/>
    <w:rsid w:val="0093334F"/>
    <w:rsid w:val="009335B8"/>
    <w:rsid w:val="0093375F"/>
    <w:rsid w:val="00933E45"/>
    <w:rsid w:val="00933F7F"/>
    <w:rsid w:val="00934173"/>
    <w:rsid w:val="00934240"/>
    <w:rsid w:val="009348F1"/>
    <w:rsid w:val="00934D92"/>
    <w:rsid w:val="0093593C"/>
    <w:rsid w:val="00935B55"/>
    <w:rsid w:val="00936D2E"/>
    <w:rsid w:val="00936F47"/>
    <w:rsid w:val="00937095"/>
    <w:rsid w:val="009376F6"/>
    <w:rsid w:val="0093772B"/>
    <w:rsid w:val="00937C4D"/>
    <w:rsid w:val="00937D2B"/>
    <w:rsid w:val="0094018A"/>
    <w:rsid w:val="00940222"/>
    <w:rsid w:val="00940520"/>
    <w:rsid w:val="0094087E"/>
    <w:rsid w:val="00940940"/>
    <w:rsid w:val="00940A71"/>
    <w:rsid w:val="00940BE2"/>
    <w:rsid w:val="00940D08"/>
    <w:rsid w:val="009410D6"/>
    <w:rsid w:val="00941129"/>
    <w:rsid w:val="0094124E"/>
    <w:rsid w:val="00941698"/>
    <w:rsid w:val="009418C9"/>
    <w:rsid w:val="0094191D"/>
    <w:rsid w:val="00941F9C"/>
    <w:rsid w:val="00942121"/>
    <w:rsid w:val="009421CF"/>
    <w:rsid w:val="00943098"/>
    <w:rsid w:val="00943C29"/>
    <w:rsid w:val="00943D4E"/>
    <w:rsid w:val="00943F56"/>
    <w:rsid w:val="0094411F"/>
    <w:rsid w:val="00944B09"/>
    <w:rsid w:val="00945135"/>
    <w:rsid w:val="00945992"/>
    <w:rsid w:val="00945B32"/>
    <w:rsid w:val="0094669F"/>
    <w:rsid w:val="00946709"/>
    <w:rsid w:val="00946910"/>
    <w:rsid w:val="00946ACC"/>
    <w:rsid w:val="00947112"/>
    <w:rsid w:val="0094773D"/>
    <w:rsid w:val="00947BFC"/>
    <w:rsid w:val="00947C1C"/>
    <w:rsid w:val="00950F10"/>
    <w:rsid w:val="00950F3A"/>
    <w:rsid w:val="00951110"/>
    <w:rsid w:val="009513D4"/>
    <w:rsid w:val="00951A2C"/>
    <w:rsid w:val="00951DFD"/>
    <w:rsid w:val="00951EAC"/>
    <w:rsid w:val="00952059"/>
    <w:rsid w:val="009523C5"/>
    <w:rsid w:val="00952A55"/>
    <w:rsid w:val="00952DC1"/>
    <w:rsid w:val="00952EF2"/>
    <w:rsid w:val="00953049"/>
    <w:rsid w:val="0095354B"/>
    <w:rsid w:val="00953778"/>
    <w:rsid w:val="009538DA"/>
    <w:rsid w:val="00953901"/>
    <w:rsid w:val="00953BFB"/>
    <w:rsid w:val="00954191"/>
    <w:rsid w:val="0095425D"/>
    <w:rsid w:val="00954609"/>
    <w:rsid w:val="00955106"/>
    <w:rsid w:val="00955116"/>
    <w:rsid w:val="00955A88"/>
    <w:rsid w:val="00955BDA"/>
    <w:rsid w:val="00955EBC"/>
    <w:rsid w:val="0095609B"/>
    <w:rsid w:val="00956101"/>
    <w:rsid w:val="0095680C"/>
    <w:rsid w:val="00956CFA"/>
    <w:rsid w:val="00957445"/>
    <w:rsid w:val="00957AD4"/>
    <w:rsid w:val="00957D3E"/>
    <w:rsid w:val="00957F03"/>
    <w:rsid w:val="009606F4"/>
    <w:rsid w:val="00960BCC"/>
    <w:rsid w:val="00960D5C"/>
    <w:rsid w:val="00960E47"/>
    <w:rsid w:val="00960F40"/>
    <w:rsid w:val="00961334"/>
    <w:rsid w:val="0096135F"/>
    <w:rsid w:val="009618C7"/>
    <w:rsid w:val="00961B7F"/>
    <w:rsid w:val="00961BF5"/>
    <w:rsid w:val="00961F10"/>
    <w:rsid w:val="00962062"/>
    <w:rsid w:val="009621D4"/>
    <w:rsid w:val="00962448"/>
    <w:rsid w:val="00962463"/>
    <w:rsid w:val="00962549"/>
    <w:rsid w:val="00963622"/>
    <w:rsid w:val="0096378C"/>
    <w:rsid w:val="00963B72"/>
    <w:rsid w:val="00963E63"/>
    <w:rsid w:val="00963F59"/>
    <w:rsid w:val="009643D5"/>
    <w:rsid w:val="009654F0"/>
    <w:rsid w:val="009658E7"/>
    <w:rsid w:val="00965DBA"/>
    <w:rsid w:val="00965EB0"/>
    <w:rsid w:val="009662AA"/>
    <w:rsid w:val="00966320"/>
    <w:rsid w:val="00966872"/>
    <w:rsid w:val="00966928"/>
    <w:rsid w:val="00966AE7"/>
    <w:rsid w:val="00966CD0"/>
    <w:rsid w:val="00967850"/>
    <w:rsid w:val="0096788F"/>
    <w:rsid w:val="00967AA0"/>
    <w:rsid w:val="00967B35"/>
    <w:rsid w:val="00967B50"/>
    <w:rsid w:val="00967BFB"/>
    <w:rsid w:val="00967F28"/>
    <w:rsid w:val="00970386"/>
    <w:rsid w:val="0097043B"/>
    <w:rsid w:val="00970ADB"/>
    <w:rsid w:val="00970EC4"/>
    <w:rsid w:val="009710B2"/>
    <w:rsid w:val="009711BA"/>
    <w:rsid w:val="0097175A"/>
    <w:rsid w:val="009717F0"/>
    <w:rsid w:val="00971A58"/>
    <w:rsid w:val="00971A65"/>
    <w:rsid w:val="0097216F"/>
    <w:rsid w:val="009722C0"/>
    <w:rsid w:val="0097266C"/>
    <w:rsid w:val="00972829"/>
    <w:rsid w:val="00972F0A"/>
    <w:rsid w:val="00972F19"/>
    <w:rsid w:val="00973744"/>
    <w:rsid w:val="0097399E"/>
    <w:rsid w:val="00973B69"/>
    <w:rsid w:val="00974158"/>
    <w:rsid w:val="00974384"/>
    <w:rsid w:val="0097488C"/>
    <w:rsid w:val="00974A64"/>
    <w:rsid w:val="00974C5E"/>
    <w:rsid w:val="00974ECC"/>
    <w:rsid w:val="00975158"/>
    <w:rsid w:val="009754D7"/>
    <w:rsid w:val="00975B54"/>
    <w:rsid w:val="009760CE"/>
    <w:rsid w:val="0097658C"/>
    <w:rsid w:val="0097681A"/>
    <w:rsid w:val="00976836"/>
    <w:rsid w:val="0097685B"/>
    <w:rsid w:val="00976D35"/>
    <w:rsid w:val="0097771C"/>
    <w:rsid w:val="00977A41"/>
    <w:rsid w:val="00977BDA"/>
    <w:rsid w:val="00977D20"/>
    <w:rsid w:val="00977DFB"/>
    <w:rsid w:val="00977E3A"/>
    <w:rsid w:val="00977EF4"/>
    <w:rsid w:val="0098002F"/>
    <w:rsid w:val="009808B5"/>
    <w:rsid w:val="009811EF"/>
    <w:rsid w:val="00981380"/>
    <w:rsid w:val="00981519"/>
    <w:rsid w:val="00981671"/>
    <w:rsid w:val="00981C4F"/>
    <w:rsid w:val="00981C64"/>
    <w:rsid w:val="009823E5"/>
    <w:rsid w:val="009828C3"/>
    <w:rsid w:val="00982A66"/>
    <w:rsid w:val="00982C56"/>
    <w:rsid w:val="009830C5"/>
    <w:rsid w:val="00983337"/>
    <w:rsid w:val="009837B7"/>
    <w:rsid w:val="00983EA4"/>
    <w:rsid w:val="0098437A"/>
    <w:rsid w:val="0098480E"/>
    <w:rsid w:val="009852C8"/>
    <w:rsid w:val="009852D2"/>
    <w:rsid w:val="00985A9B"/>
    <w:rsid w:val="00985DB9"/>
    <w:rsid w:val="00985E4C"/>
    <w:rsid w:val="009869C6"/>
    <w:rsid w:val="00986D5D"/>
    <w:rsid w:val="00987CBF"/>
    <w:rsid w:val="00987EA7"/>
    <w:rsid w:val="00990255"/>
    <w:rsid w:val="00990FA2"/>
    <w:rsid w:val="0099127E"/>
    <w:rsid w:val="0099147B"/>
    <w:rsid w:val="0099176B"/>
    <w:rsid w:val="00991832"/>
    <w:rsid w:val="00991A49"/>
    <w:rsid w:val="00992472"/>
    <w:rsid w:val="00992821"/>
    <w:rsid w:val="00992FC6"/>
    <w:rsid w:val="00993223"/>
    <w:rsid w:val="00993381"/>
    <w:rsid w:val="0099377F"/>
    <w:rsid w:val="00994057"/>
    <w:rsid w:val="0099461B"/>
    <w:rsid w:val="00994971"/>
    <w:rsid w:val="00994C7D"/>
    <w:rsid w:val="00994DAB"/>
    <w:rsid w:val="009952C8"/>
    <w:rsid w:val="00995E94"/>
    <w:rsid w:val="009965CC"/>
    <w:rsid w:val="009966A3"/>
    <w:rsid w:val="00996AF4"/>
    <w:rsid w:val="00996F20"/>
    <w:rsid w:val="00997843"/>
    <w:rsid w:val="00997908"/>
    <w:rsid w:val="009A0105"/>
    <w:rsid w:val="009A030F"/>
    <w:rsid w:val="009A0CDB"/>
    <w:rsid w:val="009A0D71"/>
    <w:rsid w:val="009A131C"/>
    <w:rsid w:val="009A169A"/>
    <w:rsid w:val="009A1A58"/>
    <w:rsid w:val="009A1DA0"/>
    <w:rsid w:val="009A1E4F"/>
    <w:rsid w:val="009A1E50"/>
    <w:rsid w:val="009A1F42"/>
    <w:rsid w:val="009A20B6"/>
    <w:rsid w:val="009A2EC0"/>
    <w:rsid w:val="009A3407"/>
    <w:rsid w:val="009A3759"/>
    <w:rsid w:val="009A4551"/>
    <w:rsid w:val="009A47DC"/>
    <w:rsid w:val="009A4AC3"/>
    <w:rsid w:val="009A4AD9"/>
    <w:rsid w:val="009A4DD7"/>
    <w:rsid w:val="009A4FE9"/>
    <w:rsid w:val="009A5065"/>
    <w:rsid w:val="009A5727"/>
    <w:rsid w:val="009A6083"/>
    <w:rsid w:val="009A6087"/>
    <w:rsid w:val="009A65FC"/>
    <w:rsid w:val="009A66DD"/>
    <w:rsid w:val="009A6E88"/>
    <w:rsid w:val="009A6E96"/>
    <w:rsid w:val="009A6FF0"/>
    <w:rsid w:val="009A73A9"/>
    <w:rsid w:val="009A74AC"/>
    <w:rsid w:val="009B0477"/>
    <w:rsid w:val="009B04E8"/>
    <w:rsid w:val="009B0863"/>
    <w:rsid w:val="009B1B0F"/>
    <w:rsid w:val="009B3230"/>
    <w:rsid w:val="009B3445"/>
    <w:rsid w:val="009B3557"/>
    <w:rsid w:val="009B3EA3"/>
    <w:rsid w:val="009B3F6F"/>
    <w:rsid w:val="009B4046"/>
    <w:rsid w:val="009B445F"/>
    <w:rsid w:val="009B47D6"/>
    <w:rsid w:val="009B5160"/>
    <w:rsid w:val="009B599A"/>
    <w:rsid w:val="009B5CE3"/>
    <w:rsid w:val="009B6437"/>
    <w:rsid w:val="009B6805"/>
    <w:rsid w:val="009B695A"/>
    <w:rsid w:val="009B6C7A"/>
    <w:rsid w:val="009C022F"/>
    <w:rsid w:val="009C02A1"/>
    <w:rsid w:val="009C07A5"/>
    <w:rsid w:val="009C0AEE"/>
    <w:rsid w:val="009C0B80"/>
    <w:rsid w:val="009C0FB4"/>
    <w:rsid w:val="009C0FBE"/>
    <w:rsid w:val="009C0FC0"/>
    <w:rsid w:val="009C1309"/>
    <w:rsid w:val="009C1BAB"/>
    <w:rsid w:val="009C1FE3"/>
    <w:rsid w:val="009C201C"/>
    <w:rsid w:val="009C2145"/>
    <w:rsid w:val="009C2436"/>
    <w:rsid w:val="009C24F6"/>
    <w:rsid w:val="009C2E49"/>
    <w:rsid w:val="009C2F91"/>
    <w:rsid w:val="009C303A"/>
    <w:rsid w:val="009C377D"/>
    <w:rsid w:val="009C3E49"/>
    <w:rsid w:val="009C4406"/>
    <w:rsid w:val="009C454E"/>
    <w:rsid w:val="009C460B"/>
    <w:rsid w:val="009C4F06"/>
    <w:rsid w:val="009C5C77"/>
    <w:rsid w:val="009C6D30"/>
    <w:rsid w:val="009C7298"/>
    <w:rsid w:val="009C7C50"/>
    <w:rsid w:val="009D0108"/>
    <w:rsid w:val="009D014B"/>
    <w:rsid w:val="009D06F0"/>
    <w:rsid w:val="009D0C2C"/>
    <w:rsid w:val="009D0D5F"/>
    <w:rsid w:val="009D157C"/>
    <w:rsid w:val="009D15B9"/>
    <w:rsid w:val="009D2151"/>
    <w:rsid w:val="009D27C1"/>
    <w:rsid w:val="009D2C55"/>
    <w:rsid w:val="009D32B8"/>
    <w:rsid w:val="009D3305"/>
    <w:rsid w:val="009D3896"/>
    <w:rsid w:val="009D3A19"/>
    <w:rsid w:val="009D3F8F"/>
    <w:rsid w:val="009D4560"/>
    <w:rsid w:val="009D4635"/>
    <w:rsid w:val="009D48D9"/>
    <w:rsid w:val="009D4AC4"/>
    <w:rsid w:val="009D4B90"/>
    <w:rsid w:val="009D4CAA"/>
    <w:rsid w:val="009D4EC9"/>
    <w:rsid w:val="009D5230"/>
    <w:rsid w:val="009D52E1"/>
    <w:rsid w:val="009D596E"/>
    <w:rsid w:val="009D5FCC"/>
    <w:rsid w:val="009D6272"/>
    <w:rsid w:val="009D6291"/>
    <w:rsid w:val="009D62C1"/>
    <w:rsid w:val="009D636F"/>
    <w:rsid w:val="009D637E"/>
    <w:rsid w:val="009D6515"/>
    <w:rsid w:val="009D672D"/>
    <w:rsid w:val="009D6C54"/>
    <w:rsid w:val="009D7558"/>
    <w:rsid w:val="009D7596"/>
    <w:rsid w:val="009D7F1F"/>
    <w:rsid w:val="009E0B17"/>
    <w:rsid w:val="009E1073"/>
    <w:rsid w:val="009E16B5"/>
    <w:rsid w:val="009E1914"/>
    <w:rsid w:val="009E294E"/>
    <w:rsid w:val="009E2B82"/>
    <w:rsid w:val="009E2D43"/>
    <w:rsid w:val="009E2FF7"/>
    <w:rsid w:val="009E30AA"/>
    <w:rsid w:val="009E3442"/>
    <w:rsid w:val="009E3981"/>
    <w:rsid w:val="009E3996"/>
    <w:rsid w:val="009E3C80"/>
    <w:rsid w:val="009E3D24"/>
    <w:rsid w:val="009E4A57"/>
    <w:rsid w:val="009E5338"/>
    <w:rsid w:val="009E5B27"/>
    <w:rsid w:val="009E61BF"/>
    <w:rsid w:val="009E63B4"/>
    <w:rsid w:val="009E685B"/>
    <w:rsid w:val="009E6D72"/>
    <w:rsid w:val="009E74EC"/>
    <w:rsid w:val="009E750F"/>
    <w:rsid w:val="009E7670"/>
    <w:rsid w:val="009E7E8F"/>
    <w:rsid w:val="009E7F69"/>
    <w:rsid w:val="009F0182"/>
    <w:rsid w:val="009F0259"/>
    <w:rsid w:val="009F0A0F"/>
    <w:rsid w:val="009F0D5F"/>
    <w:rsid w:val="009F0E2E"/>
    <w:rsid w:val="009F0FEE"/>
    <w:rsid w:val="009F166C"/>
    <w:rsid w:val="009F1B4A"/>
    <w:rsid w:val="009F2972"/>
    <w:rsid w:val="009F2E33"/>
    <w:rsid w:val="009F3035"/>
    <w:rsid w:val="009F3592"/>
    <w:rsid w:val="009F39BE"/>
    <w:rsid w:val="009F3EC0"/>
    <w:rsid w:val="009F49C4"/>
    <w:rsid w:val="009F5927"/>
    <w:rsid w:val="009F5F73"/>
    <w:rsid w:val="009F62B6"/>
    <w:rsid w:val="009F6DC8"/>
    <w:rsid w:val="009F7047"/>
    <w:rsid w:val="00A0037E"/>
    <w:rsid w:val="00A00461"/>
    <w:rsid w:val="00A00878"/>
    <w:rsid w:val="00A00AC5"/>
    <w:rsid w:val="00A01669"/>
    <w:rsid w:val="00A0178C"/>
    <w:rsid w:val="00A01E04"/>
    <w:rsid w:val="00A02C6F"/>
    <w:rsid w:val="00A03345"/>
    <w:rsid w:val="00A035C9"/>
    <w:rsid w:val="00A0374A"/>
    <w:rsid w:val="00A03CF7"/>
    <w:rsid w:val="00A0431C"/>
    <w:rsid w:val="00A04535"/>
    <w:rsid w:val="00A0464E"/>
    <w:rsid w:val="00A049D6"/>
    <w:rsid w:val="00A04A81"/>
    <w:rsid w:val="00A0529D"/>
    <w:rsid w:val="00A056D9"/>
    <w:rsid w:val="00A05AC7"/>
    <w:rsid w:val="00A05BA2"/>
    <w:rsid w:val="00A05FB2"/>
    <w:rsid w:val="00A061E8"/>
    <w:rsid w:val="00A06508"/>
    <w:rsid w:val="00A0665E"/>
    <w:rsid w:val="00A067E7"/>
    <w:rsid w:val="00A069D0"/>
    <w:rsid w:val="00A06E18"/>
    <w:rsid w:val="00A07251"/>
    <w:rsid w:val="00A0737B"/>
    <w:rsid w:val="00A07428"/>
    <w:rsid w:val="00A07ABD"/>
    <w:rsid w:val="00A07CCD"/>
    <w:rsid w:val="00A07F97"/>
    <w:rsid w:val="00A1022C"/>
    <w:rsid w:val="00A10E16"/>
    <w:rsid w:val="00A11808"/>
    <w:rsid w:val="00A11817"/>
    <w:rsid w:val="00A12A64"/>
    <w:rsid w:val="00A12C78"/>
    <w:rsid w:val="00A12E01"/>
    <w:rsid w:val="00A12E1A"/>
    <w:rsid w:val="00A1306B"/>
    <w:rsid w:val="00A132CE"/>
    <w:rsid w:val="00A13C2A"/>
    <w:rsid w:val="00A14BDB"/>
    <w:rsid w:val="00A1550D"/>
    <w:rsid w:val="00A156B7"/>
    <w:rsid w:val="00A1581F"/>
    <w:rsid w:val="00A158ED"/>
    <w:rsid w:val="00A16068"/>
    <w:rsid w:val="00A16174"/>
    <w:rsid w:val="00A16534"/>
    <w:rsid w:val="00A16BA5"/>
    <w:rsid w:val="00A1740B"/>
    <w:rsid w:val="00A1778A"/>
    <w:rsid w:val="00A17BBE"/>
    <w:rsid w:val="00A203EF"/>
    <w:rsid w:val="00A2044C"/>
    <w:rsid w:val="00A20917"/>
    <w:rsid w:val="00A20FCD"/>
    <w:rsid w:val="00A21220"/>
    <w:rsid w:val="00A213EA"/>
    <w:rsid w:val="00A217F8"/>
    <w:rsid w:val="00A21908"/>
    <w:rsid w:val="00A2235F"/>
    <w:rsid w:val="00A233A6"/>
    <w:rsid w:val="00A23CC3"/>
    <w:rsid w:val="00A24C7F"/>
    <w:rsid w:val="00A24CE5"/>
    <w:rsid w:val="00A24F29"/>
    <w:rsid w:val="00A258C6"/>
    <w:rsid w:val="00A25E86"/>
    <w:rsid w:val="00A26460"/>
    <w:rsid w:val="00A2676F"/>
    <w:rsid w:val="00A27763"/>
    <w:rsid w:val="00A315FA"/>
    <w:rsid w:val="00A31E07"/>
    <w:rsid w:val="00A325AD"/>
    <w:rsid w:val="00A32784"/>
    <w:rsid w:val="00A327A6"/>
    <w:rsid w:val="00A329DC"/>
    <w:rsid w:val="00A32F47"/>
    <w:rsid w:val="00A32FA0"/>
    <w:rsid w:val="00A331FE"/>
    <w:rsid w:val="00A3484E"/>
    <w:rsid w:val="00A34C0D"/>
    <w:rsid w:val="00A34C3A"/>
    <w:rsid w:val="00A34DC4"/>
    <w:rsid w:val="00A34F69"/>
    <w:rsid w:val="00A353BC"/>
    <w:rsid w:val="00A35DF4"/>
    <w:rsid w:val="00A360E5"/>
    <w:rsid w:val="00A3686B"/>
    <w:rsid w:val="00A368C7"/>
    <w:rsid w:val="00A36C9F"/>
    <w:rsid w:val="00A36FE5"/>
    <w:rsid w:val="00A37263"/>
    <w:rsid w:val="00A376CE"/>
    <w:rsid w:val="00A377B4"/>
    <w:rsid w:val="00A40642"/>
    <w:rsid w:val="00A40903"/>
    <w:rsid w:val="00A40BD6"/>
    <w:rsid w:val="00A40F48"/>
    <w:rsid w:val="00A411CE"/>
    <w:rsid w:val="00A41483"/>
    <w:rsid w:val="00A4187E"/>
    <w:rsid w:val="00A41958"/>
    <w:rsid w:val="00A419CF"/>
    <w:rsid w:val="00A41AB7"/>
    <w:rsid w:val="00A41B80"/>
    <w:rsid w:val="00A41FC0"/>
    <w:rsid w:val="00A41FF5"/>
    <w:rsid w:val="00A42041"/>
    <w:rsid w:val="00A42503"/>
    <w:rsid w:val="00A425B0"/>
    <w:rsid w:val="00A42A2D"/>
    <w:rsid w:val="00A42C8A"/>
    <w:rsid w:val="00A431E7"/>
    <w:rsid w:val="00A43560"/>
    <w:rsid w:val="00A437F2"/>
    <w:rsid w:val="00A43BFF"/>
    <w:rsid w:val="00A44014"/>
    <w:rsid w:val="00A44281"/>
    <w:rsid w:val="00A4433D"/>
    <w:rsid w:val="00A4488F"/>
    <w:rsid w:val="00A44B24"/>
    <w:rsid w:val="00A4542E"/>
    <w:rsid w:val="00A458F8"/>
    <w:rsid w:val="00A460D6"/>
    <w:rsid w:val="00A46123"/>
    <w:rsid w:val="00A46276"/>
    <w:rsid w:val="00A465B7"/>
    <w:rsid w:val="00A471A4"/>
    <w:rsid w:val="00A4749F"/>
    <w:rsid w:val="00A478C9"/>
    <w:rsid w:val="00A47928"/>
    <w:rsid w:val="00A47D39"/>
    <w:rsid w:val="00A47FDF"/>
    <w:rsid w:val="00A50092"/>
    <w:rsid w:val="00A504A4"/>
    <w:rsid w:val="00A505BA"/>
    <w:rsid w:val="00A50715"/>
    <w:rsid w:val="00A51420"/>
    <w:rsid w:val="00A52D22"/>
    <w:rsid w:val="00A5389B"/>
    <w:rsid w:val="00A538CB"/>
    <w:rsid w:val="00A544F1"/>
    <w:rsid w:val="00A5490B"/>
    <w:rsid w:val="00A54B4E"/>
    <w:rsid w:val="00A54F56"/>
    <w:rsid w:val="00A54F98"/>
    <w:rsid w:val="00A553CC"/>
    <w:rsid w:val="00A554C0"/>
    <w:rsid w:val="00A55ADA"/>
    <w:rsid w:val="00A55E4E"/>
    <w:rsid w:val="00A55FD8"/>
    <w:rsid w:val="00A564AA"/>
    <w:rsid w:val="00A565A4"/>
    <w:rsid w:val="00A56C11"/>
    <w:rsid w:val="00A56D02"/>
    <w:rsid w:val="00A573C5"/>
    <w:rsid w:val="00A5784C"/>
    <w:rsid w:val="00A57F49"/>
    <w:rsid w:val="00A60546"/>
    <w:rsid w:val="00A60795"/>
    <w:rsid w:val="00A608F3"/>
    <w:rsid w:val="00A60990"/>
    <w:rsid w:val="00A60C5B"/>
    <w:rsid w:val="00A61227"/>
    <w:rsid w:val="00A61304"/>
    <w:rsid w:val="00A61894"/>
    <w:rsid w:val="00A6204E"/>
    <w:rsid w:val="00A62C64"/>
    <w:rsid w:val="00A63789"/>
    <w:rsid w:val="00A63C31"/>
    <w:rsid w:val="00A64019"/>
    <w:rsid w:val="00A64260"/>
    <w:rsid w:val="00A64334"/>
    <w:rsid w:val="00A64403"/>
    <w:rsid w:val="00A64C55"/>
    <w:rsid w:val="00A65104"/>
    <w:rsid w:val="00A6525A"/>
    <w:rsid w:val="00A6660D"/>
    <w:rsid w:val="00A66664"/>
    <w:rsid w:val="00A667FC"/>
    <w:rsid w:val="00A66E8A"/>
    <w:rsid w:val="00A66F8A"/>
    <w:rsid w:val="00A6765A"/>
    <w:rsid w:val="00A67720"/>
    <w:rsid w:val="00A67803"/>
    <w:rsid w:val="00A6796E"/>
    <w:rsid w:val="00A7049C"/>
    <w:rsid w:val="00A706DA"/>
    <w:rsid w:val="00A70BAA"/>
    <w:rsid w:val="00A70D6E"/>
    <w:rsid w:val="00A70F21"/>
    <w:rsid w:val="00A70F4A"/>
    <w:rsid w:val="00A713F9"/>
    <w:rsid w:val="00A718F7"/>
    <w:rsid w:val="00A71EB5"/>
    <w:rsid w:val="00A72026"/>
    <w:rsid w:val="00A7226B"/>
    <w:rsid w:val="00A72745"/>
    <w:rsid w:val="00A72A8E"/>
    <w:rsid w:val="00A72B61"/>
    <w:rsid w:val="00A7416A"/>
    <w:rsid w:val="00A7418E"/>
    <w:rsid w:val="00A743A8"/>
    <w:rsid w:val="00A744F7"/>
    <w:rsid w:val="00A74EF5"/>
    <w:rsid w:val="00A75094"/>
    <w:rsid w:val="00A752C2"/>
    <w:rsid w:val="00A75309"/>
    <w:rsid w:val="00A75380"/>
    <w:rsid w:val="00A7546D"/>
    <w:rsid w:val="00A755A6"/>
    <w:rsid w:val="00A757E5"/>
    <w:rsid w:val="00A75922"/>
    <w:rsid w:val="00A759A2"/>
    <w:rsid w:val="00A75B67"/>
    <w:rsid w:val="00A75EDD"/>
    <w:rsid w:val="00A75F95"/>
    <w:rsid w:val="00A768ED"/>
    <w:rsid w:val="00A76E41"/>
    <w:rsid w:val="00A76F81"/>
    <w:rsid w:val="00A77272"/>
    <w:rsid w:val="00A77353"/>
    <w:rsid w:val="00A7750A"/>
    <w:rsid w:val="00A77B17"/>
    <w:rsid w:val="00A77DFA"/>
    <w:rsid w:val="00A80D2C"/>
    <w:rsid w:val="00A80E66"/>
    <w:rsid w:val="00A80F3A"/>
    <w:rsid w:val="00A81003"/>
    <w:rsid w:val="00A814C2"/>
    <w:rsid w:val="00A81AFC"/>
    <w:rsid w:val="00A821BD"/>
    <w:rsid w:val="00A8273F"/>
    <w:rsid w:val="00A82766"/>
    <w:rsid w:val="00A82854"/>
    <w:rsid w:val="00A82960"/>
    <w:rsid w:val="00A82A08"/>
    <w:rsid w:val="00A82B4C"/>
    <w:rsid w:val="00A82C3D"/>
    <w:rsid w:val="00A82DB3"/>
    <w:rsid w:val="00A836A2"/>
    <w:rsid w:val="00A83B88"/>
    <w:rsid w:val="00A83BD2"/>
    <w:rsid w:val="00A8447D"/>
    <w:rsid w:val="00A84605"/>
    <w:rsid w:val="00A8467E"/>
    <w:rsid w:val="00A84787"/>
    <w:rsid w:val="00A852C5"/>
    <w:rsid w:val="00A852E3"/>
    <w:rsid w:val="00A86027"/>
    <w:rsid w:val="00A8606C"/>
    <w:rsid w:val="00A86A32"/>
    <w:rsid w:val="00A879D3"/>
    <w:rsid w:val="00A90056"/>
    <w:rsid w:val="00A909A3"/>
    <w:rsid w:val="00A90B1C"/>
    <w:rsid w:val="00A90FB7"/>
    <w:rsid w:val="00A910BA"/>
    <w:rsid w:val="00A914D2"/>
    <w:rsid w:val="00A917F7"/>
    <w:rsid w:val="00A91935"/>
    <w:rsid w:val="00A919C6"/>
    <w:rsid w:val="00A91A3B"/>
    <w:rsid w:val="00A91BD0"/>
    <w:rsid w:val="00A920DB"/>
    <w:rsid w:val="00A9228B"/>
    <w:rsid w:val="00A9239E"/>
    <w:rsid w:val="00A923E3"/>
    <w:rsid w:val="00A9265F"/>
    <w:rsid w:val="00A92C00"/>
    <w:rsid w:val="00A92C88"/>
    <w:rsid w:val="00A9306E"/>
    <w:rsid w:val="00A93282"/>
    <w:rsid w:val="00A9353E"/>
    <w:rsid w:val="00A93E9D"/>
    <w:rsid w:val="00A94200"/>
    <w:rsid w:val="00A9451F"/>
    <w:rsid w:val="00A94553"/>
    <w:rsid w:val="00A9463D"/>
    <w:rsid w:val="00A949F2"/>
    <w:rsid w:val="00A9518C"/>
    <w:rsid w:val="00A954DA"/>
    <w:rsid w:val="00A95AB2"/>
    <w:rsid w:val="00A95EA7"/>
    <w:rsid w:val="00A96147"/>
    <w:rsid w:val="00A9633C"/>
    <w:rsid w:val="00A96351"/>
    <w:rsid w:val="00A9751C"/>
    <w:rsid w:val="00A979FD"/>
    <w:rsid w:val="00AA009E"/>
    <w:rsid w:val="00AA0210"/>
    <w:rsid w:val="00AA03C9"/>
    <w:rsid w:val="00AA0633"/>
    <w:rsid w:val="00AA096D"/>
    <w:rsid w:val="00AA0998"/>
    <w:rsid w:val="00AA0F3F"/>
    <w:rsid w:val="00AA0F63"/>
    <w:rsid w:val="00AA1137"/>
    <w:rsid w:val="00AA1594"/>
    <w:rsid w:val="00AA1683"/>
    <w:rsid w:val="00AA1704"/>
    <w:rsid w:val="00AA19E3"/>
    <w:rsid w:val="00AA2390"/>
    <w:rsid w:val="00AA27FC"/>
    <w:rsid w:val="00AA2AC2"/>
    <w:rsid w:val="00AA2B4D"/>
    <w:rsid w:val="00AA2F6C"/>
    <w:rsid w:val="00AA34A7"/>
    <w:rsid w:val="00AA3821"/>
    <w:rsid w:val="00AA48B1"/>
    <w:rsid w:val="00AA4CA6"/>
    <w:rsid w:val="00AA4D30"/>
    <w:rsid w:val="00AA4EE9"/>
    <w:rsid w:val="00AA5137"/>
    <w:rsid w:val="00AA567F"/>
    <w:rsid w:val="00AA5942"/>
    <w:rsid w:val="00AA5C43"/>
    <w:rsid w:val="00AA6367"/>
    <w:rsid w:val="00AA6A24"/>
    <w:rsid w:val="00AA78A7"/>
    <w:rsid w:val="00AA7B30"/>
    <w:rsid w:val="00AA7EF9"/>
    <w:rsid w:val="00AB06EA"/>
    <w:rsid w:val="00AB08D6"/>
    <w:rsid w:val="00AB09E8"/>
    <w:rsid w:val="00AB0F78"/>
    <w:rsid w:val="00AB1ECC"/>
    <w:rsid w:val="00AB207A"/>
    <w:rsid w:val="00AB2783"/>
    <w:rsid w:val="00AB2A87"/>
    <w:rsid w:val="00AB2E0D"/>
    <w:rsid w:val="00AB313E"/>
    <w:rsid w:val="00AB31BA"/>
    <w:rsid w:val="00AB3415"/>
    <w:rsid w:val="00AB379A"/>
    <w:rsid w:val="00AB3ADA"/>
    <w:rsid w:val="00AB3E76"/>
    <w:rsid w:val="00AB406E"/>
    <w:rsid w:val="00AB4AA7"/>
    <w:rsid w:val="00AB5ACC"/>
    <w:rsid w:val="00AB5C29"/>
    <w:rsid w:val="00AB6203"/>
    <w:rsid w:val="00AB64BD"/>
    <w:rsid w:val="00AB6B29"/>
    <w:rsid w:val="00AB7145"/>
    <w:rsid w:val="00AB7B1B"/>
    <w:rsid w:val="00AB7B4A"/>
    <w:rsid w:val="00AB7F12"/>
    <w:rsid w:val="00AC021D"/>
    <w:rsid w:val="00AC07F1"/>
    <w:rsid w:val="00AC0B59"/>
    <w:rsid w:val="00AC0C58"/>
    <w:rsid w:val="00AC1656"/>
    <w:rsid w:val="00AC16A5"/>
    <w:rsid w:val="00AC1BED"/>
    <w:rsid w:val="00AC1BFE"/>
    <w:rsid w:val="00AC1EA8"/>
    <w:rsid w:val="00AC2623"/>
    <w:rsid w:val="00AC3007"/>
    <w:rsid w:val="00AC3071"/>
    <w:rsid w:val="00AC348F"/>
    <w:rsid w:val="00AC3498"/>
    <w:rsid w:val="00AC35BF"/>
    <w:rsid w:val="00AC3803"/>
    <w:rsid w:val="00AC3CBA"/>
    <w:rsid w:val="00AC3D91"/>
    <w:rsid w:val="00AC41BB"/>
    <w:rsid w:val="00AC42EC"/>
    <w:rsid w:val="00AC470E"/>
    <w:rsid w:val="00AC48C6"/>
    <w:rsid w:val="00AC4DC3"/>
    <w:rsid w:val="00AC5B61"/>
    <w:rsid w:val="00AC65B1"/>
    <w:rsid w:val="00AC6EE7"/>
    <w:rsid w:val="00AC6FA6"/>
    <w:rsid w:val="00AD091C"/>
    <w:rsid w:val="00AD0D7A"/>
    <w:rsid w:val="00AD1058"/>
    <w:rsid w:val="00AD120C"/>
    <w:rsid w:val="00AD138E"/>
    <w:rsid w:val="00AD14EE"/>
    <w:rsid w:val="00AD1B77"/>
    <w:rsid w:val="00AD2B99"/>
    <w:rsid w:val="00AD2EA8"/>
    <w:rsid w:val="00AD3028"/>
    <w:rsid w:val="00AD3702"/>
    <w:rsid w:val="00AD4310"/>
    <w:rsid w:val="00AD4375"/>
    <w:rsid w:val="00AD4469"/>
    <w:rsid w:val="00AD502A"/>
    <w:rsid w:val="00AD52A0"/>
    <w:rsid w:val="00AD56CB"/>
    <w:rsid w:val="00AD5E2D"/>
    <w:rsid w:val="00AD6A96"/>
    <w:rsid w:val="00AD70DF"/>
    <w:rsid w:val="00AD7192"/>
    <w:rsid w:val="00AD7D53"/>
    <w:rsid w:val="00AE0536"/>
    <w:rsid w:val="00AE0C48"/>
    <w:rsid w:val="00AE0C85"/>
    <w:rsid w:val="00AE10DD"/>
    <w:rsid w:val="00AE15A8"/>
    <w:rsid w:val="00AE245F"/>
    <w:rsid w:val="00AE255A"/>
    <w:rsid w:val="00AE2A27"/>
    <w:rsid w:val="00AE2AAC"/>
    <w:rsid w:val="00AE32EF"/>
    <w:rsid w:val="00AE33E6"/>
    <w:rsid w:val="00AE34BC"/>
    <w:rsid w:val="00AE3EEB"/>
    <w:rsid w:val="00AE44EA"/>
    <w:rsid w:val="00AE48B5"/>
    <w:rsid w:val="00AE52D6"/>
    <w:rsid w:val="00AE5914"/>
    <w:rsid w:val="00AE5B4D"/>
    <w:rsid w:val="00AE5C35"/>
    <w:rsid w:val="00AE66B3"/>
    <w:rsid w:val="00AE6740"/>
    <w:rsid w:val="00AE6822"/>
    <w:rsid w:val="00AE692D"/>
    <w:rsid w:val="00AE69D8"/>
    <w:rsid w:val="00AE6BF5"/>
    <w:rsid w:val="00AE6C83"/>
    <w:rsid w:val="00AE6D5E"/>
    <w:rsid w:val="00AE72FD"/>
    <w:rsid w:val="00AE739A"/>
    <w:rsid w:val="00AE7654"/>
    <w:rsid w:val="00AE7E03"/>
    <w:rsid w:val="00AF0472"/>
    <w:rsid w:val="00AF1236"/>
    <w:rsid w:val="00AF1787"/>
    <w:rsid w:val="00AF1E95"/>
    <w:rsid w:val="00AF1FE1"/>
    <w:rsid w:val="00AF380F"/>
    <w:rsid w:val="00AF3A61"/>
    <w:rsid w:val="00AF3DCC"/>
    <w:rsid w:val="00AF42F9"/>
    <w:rsid w:val="00AF476A"/>
    <w:rsid w:val="00AF5332"/>
    <w:rsid w:val="00AF5CA8"/>
    <w:rsid w:val="00AF5D4F"/>
    <w:rsid w:val="00AF62BD"/>
    <w:rsid w:val="00AF64B7"/>
    <w:rsid w:val="00AF742A"/>
    <w:rsid w:val="00AF7EFD"/>
    <w:rsid w:val="00B0054B"/>
    <w:rsid w:val="00B00663"/>
    <w:rsid w:val="00B0076D"/>
    <w:rsid w:val="00B01178"/>
    <w:rsid w:val="00B0167A"/>
    <w:rsid w:val="00B017C2"/>
    <w:rsid w:val="00B018AC"/>
    <w:rsid w:val="00B01981"/>
    <w:rsid w:val="00B01AC9"/>
    <w:rsid w:val="00B01AE9"/>
    <w:rsid w:val="00B01B74"/>
    <w:rsid w:val="00B01FA7"/>
    <w:rsid w:val="00B020F4"/>
    <w:rsid w:val="00B028C9"/>
    <w:rsid w:val="00B02981"/>
    <w:rsid w:val="00B02DDE"/>
    <w:rsid w:val="00B0380E"/>
    <w:rsid w:val="00B0387D"/>
    <w:rsid w:val="00B03B28"/>
    <w:rsid w:val="00B03ECB"/>
    <w:rsid w:val="00B040B1"/>
    <w:rsid w:val="00B04420"/>
    <w:rsid w:val="00B04A3A"/>
    <w:rsid w:val="00B04ACF"/>
    <w:rsid w:val="00B051CE"/>
    <w:rsid w:val="00B0588B"/>
    <w:rsid w:val="00B05962"/>
    <w:rsid w:val="00B05BE0"/>
    <w:rsid w:val="00B05DE0"/>
    <w:rsid w:val="00B05E5B"/>
    <w:rsid w:val="00B062E9"/>
    <w:rsid w:val="00B06A57"/>
    <w:rsid w:val="00B06EE6"/>
    <w:rsid w:val="00B07628"/>
    <w:rsid w:val="00B07671"/>
    <w:rsid w:val="00B07BC3"/>
    <w:rsid w:val="00B07FD1"/>
    <w:rsid w:val="00B10138"/>
    <w:rsid w:val="00B1072A"/>
    <w:rsid w:val="00B1144B"/>
    <w:rsid w:val="00B1158C"/>
    <w:rsid w:val="00B1202B"/>
    <w:rsid w:val="00B12235"/>
    <w:rsid w:val="00B12D4C"/>
    <w:rsid w:val="00B140B6"/>
    <w:rsid w:val="00B14F52"/>
    <w:rsid w:val="00B15054"/>
    <w:rsid w:val="00B1507E"/>
    <w:rsid w:val="00B15183"/>
    <w:rsid w:val="00B15383"/>
    <w:rsid w:val="00B1560F"/>
    <w:rsid w:val="00B15757"/>
    <w:rsid w:val="00B15AFB"/>
    <w:rsid w:val="00B167BB"/>
    <w:rsid w:val="00B16CEB"/>
    <w:rsid w:val="00B1711A"/>
    <w:rsid w:val="00B17442"/>
    <w:rsid w:val="00B17774"/>
    <w:rsid w:val="00B17BA1"/>
    <w:rsid w:val="00B17DCF"/>
    <w:rsid w:val="00B17E7D"/>
    <w:rsid w:val="00B17FB3"/>
    <w:rsid w:val="00B20942"/>
    <w:rsid w:val="00B20957"/>
    <w:rsid w:val="00B20E68"/>
    <w:rsid w:val="00B20EB7"/>
    <w:rsid w:val="00B2120F"/>
    <w:rsid w:val="00B216E4"/>
    <w:rsid w:val="00B21941"/>
    <w:rsid w:val="00B2196F"/>
    <w:rsid w:val="00B21F13"/>
    <w:rsid w:val="00B22326"/>
    <w:rsid w:val="00B22683"/>
    <w:rsid w:val="00B22804"/>
    <w:rsid w:val="00B22A45"/>
    <w:rsid w:val="00B22B08"/>
    <w:rsid w:val="00B22C07"/>
    <w:rsid w:val="00B24178"/>
    <w:rsid w:val="00B249E4"/>
    <w:rsid w:val="00B25207"/>
    <w:rsid w:val="00B25DA3"/>
    <w:rsid w:val="00B25F00"/>
    <w:rsid w:val="00B26374"/>
    <w:rsid w:val="00B267FA"/>
    <w:rsid w:val="00B268CF"/>
    <w:rsid w:val="00B26981"/>
    <w:rsid w:val="00B26C50"/>
    <w:rsid w:val="00B26E42"/>
    <w:rsid w:val="00B271CB"/>
    <w:rsid w:val="00B27711"/>
    <w:rsid w:val="00B278FC"/>
    <w:rsid w:val="00B3034D"/>
    <w:rsid w:val="00B30ED7"/>
    <w:rsid w:val="00B31D5A"/>
    <w:rsid w:val="00B31DCE"/>
    <w:rsid w:val="00B31E80"/>
    <w:rsid w:val="00B32638"/>
    <w:rsid w:val="00B32D14"/>
    <w:rsid w:val="00B32F1F"/>
    <w:rsid w:val="00B33232"/>
    <w:rsid w:val="00B33357"/>
    <w:rsid w:val="00B33446"/>
    <w:rsid w:val="00B33927"/>
    <w:rsid w:val="00B339F4"/>
    <w:rsid w:val="00B33ABD"/>
    <w:rsid w:val="00B33D69"/>
    <w:rsid w:val="00B34591"/>
    <w:rsid w:val="00B3467A"/>
    <w:rsid w:val="00B349DA"/>
    <w:rsid w:val="00B34ABB"/>
    <w:rsid w:val="00B34E5D"/>
    <w:rsid w:val="00B350A6"/>
    <w:rsid w:val="00B35166"/>
    <w:rsid w:val="00B354BF"/>
    <w:rsid w:val="00B35702"/>
    <w:rsid w:val="00B35FAC"/>
    <w:rsid w:val="00B3656C"/>
    <w:rsid w:val="00B36E8A"/>
    <w:rsid w:val="00B370CC"/>
    <w:rsid w:val="00B379D9"/>
    <w:rsid w:val="00B37E9D"/>
    <w:rsid w:val="00B4019D"/>
    <w:rsid w:val="00B40501"/>
    <w:rsid w:val="00B40A40"/>
    <w:rsid w:val="00B410BE"/>
    <w:rsid w:val="00B41396"/>
    <w:rsid w:val="00B41A9A"/>
    <w:rsid w:val="00B4230B"/>
    <w:rsid w:val="00B4273F"/>
    <w:rsid w:val="00B433E3"/>
    <w:rsid w:val="00B438ED"/>
    <w:rsid w:val="00B43A96"/>
    <w:rsid w:val="00B44397"/>
    <w:rsid w:val="00B44E6C"/>
    <w:rsid w:val="00B450A6"/>
    <w:rsid w:val="00B450EB"/>
    <w:rsid w:val="00B45344"/>
    <w:rsid w:val="00B4623E"/>
    <w:rsid w:val="00B46521"/>
    <w:rsid w:val="00B468AC"/>
    <w:rsid w:val="00B46945"/>
    <w:rsid w:val="00B46A64"/>
    <w:rsid w:val="00B46E1D"/>
    <w:rsid w:val="00B4722D"/>
    <w:rsid w:val="00B509B5"/>
    <w:rsid w:val="00B50FB5"/>
    <w:rsid w:val="00B51431"/>
    <w:rsid w:val="00B51953"/>
    <w:rsid w:val="00B51B63"/>
    <w:rsid w:val="00B51B91"/>
    <w:rsid w:val="00B51DB3"/>
    <w:rsid w:val="00B51FCD"/>
    <w:rsid w:val="00B524DB"/>
    <w:rsid w:val="00B5263F"/>
    <w:rsid w:val="00B52688"/>
    <w:rsid w:val="00B526AB"/>
    <w:rsid w:val="00B52A32"/>
    <w:rsid w:val="00B52CE5"/>
    <w:rsid w:val="00B5311C"/>
    <w:rsid w:val="00B53927"/>
    <w:rsid w:val="00B5397C"/>
    <w:rsid w:val="00B53BA8"/>
    <w:rsid w:val="00B53BF3"/>
    <w:rsid w:val="00B540FC"/>
    <w:rsid w:val="00B54835"/>
    <w:rsid w:val="00B55936"/>
    <w:rsid w:val="00B55B20"/>
    <w:rsid w:val="00B55B28"/>
    <w:rsid w:val="00B55ED0"/>
    <w:rsid w:val="00B56981"/>
    <w:rsid w:val="00B569B6"/>
    <w:rsid w:val="00B56B2C"/>
    <w:rsid w:val="00B56E77"/>
    <w:rsid w:val="00B56FC0"/>
    <w:rsid w:val="00B5749C"/>
    <w:rsid w:val="00B575D4"/>
    <w:rsid w:val="00B576CC"/>
    <w:rsid w:val="00B57B61"/>
    <w:rsid w:val="00B57E21"/>
    <w:rsid w:val="00B60E02"/>
    <w:rsid w:val="00B6140C"/>
    <w:rsid w:val="00B61707"/>
    <w:rsid w:val="00B617F9"/>
    <w:rsid w:val="00B6183F"/>
    <w:rsid w:val="00B61C0F"/>
    <w:rsid w:val="00B61D2A"/>
    <w:rsid w:val="00B6211B"/>
    <w:rsid w:val="00B628E8"/>
    <w:rsid w:val="00B62B28"/>
    <w:rsid w:val="00B62CB0"/>
    <w:rsid w:val="00B62E05"/>
    <w:rsid w:val="00B631B6"/>
    <w:rsid w:val="00B63204"/>
    <w:rsid w:val="00B6326A"/>
    <w:rsid w:val="00B63F59"/>
    <w:rsid w:val="00B6461E"/>
    <w:rsid w:val="00B64662"/>
    <w:rsid w:val="00B64A14"/>
    <w:rsid w:val="00B64A1B"/>
    <w:rsid w:val="00B64C3B"/>
    <w:rsid w:val="00B64EFF"/>
    <w:rsid w:val="00B6500B"/>
    <w:rsid w:val="00B6509C"/>
    <w:rsid w:val="00B65914"/>
    <w:rsid w:val="00B65C7C"/>
    <w:rsid w:val="00B65F42"/>
    <w:rsid w:val="00B66395"/>
    <w:rsid w:val="00B665F9"/>
    <w:rsid w:val="00B66773"/>
    <w:rsid w:val="00B669E8"/>
    <w:rsid w:val="00B66FF0"/>
    <w:rsid w:val="00B67285"/>
    <w:rsid w:val="00B67319"/>
    <w:rsid w:val="00B67CA1"/>
    <w:rsid w:val="00B67DD0"/>
    <w:rsid w:val="00B701C0"/>
    <w:rsid w:val="00B702DD"/>
    <w:rsid w:val="00B704B3"/>
    <w:rsid w:val="00B70651"/>
    <w:rsid w:val="00B709D7"/>
    <w:rsid w:val="00B7109A"/>
    <w:rsid w:val="00B7132C"/>
    <w:rsid w:val="00B717EF"/>
    <w:rsid w:val="00B71B62"/>
    <w:rsid w:val="00B73088"/>
    <w:rsid w:val="00B74ACA"/>
    <w:rsid w:val="00B753A3"/>
    <w:rsid w:val="00B7574A"/>
    <w:rsid w:val="00B75875"/>
    <w:rsid w:val="00B760AD"/>
    <w:rsid w:val="00B762A6"/>
    <w:rsid w:val="00B764EB"/>
    <w:rsid w:val="00B76706"/>
    <w:rsid w:val="00B76ABD"/>
    <w:rsid w:val="00B7747B"/>
    <w:rsid w:val="00B776BB"/>
    <w:rsid w:val="00B77A9A"/>
    <w:rsid w:val="00B77AFF"/>
    <w:rsid w:val="00B81A62"/>
    <w:rsid w:val="00B81A87"/>
    <w:rsid w:val="00B81CCB"/>
    <w:rsid w:val="00B82039"/>
    <w:rsid w:val="00B825F3"/>
    <w:rsid w:val="00B8271C"/>
    <w:rsid w:val="00B82A75"/>
    <w:rsid w:val="00B82C31"/>
    <w:rsid w:val="00B82CC4"/>
    <w:rsid w:val="00B82E37"/>
    <w:rsid w:val="00B83115"/>
    <w:rsid w:val="00B831CA"/>
    <w:rsid w:val="00B832D2"/>
    <w:rsid w:val="00B834D5"/>
    <w:rsid w:val="00B83CE0"/>
    <w:rsid w:val="00B83E01"/>
    <w:rsid w:val="00B8438F"/>
    <w:rsid w:val="00B8494E"/>
    <w:rsid w:val="00B84DBC"/>
    <w:rsid w:val="00B85134"/>
    <w:rsid w:val="00B862C3"/>
    <w:rsid w:val="00B8640F"/>
    <w:rsid w:val="00B86E3B"/>
    <w:rsid w:val="00B87093"/>
    <w:rsid w:val="00B873BE"/>
    <w:rsid w:val="00B8751D"/>
    <w:rsid w:val="00B87D40"/>
    <w:rsid w:val="00B9019E"/>
    <w:rsid w:val="00B90467"/>
    <w:rsid w:val="00B90E62"/>
    <w:rsid w:val="00B91413"/>
    <w:rsid w:val="00B916B2"/>
    <w:rsid w:val="00B9196B"/>
    <w:rsid w:val="00B91B74"/>
    <w:rsid w:val="00B91BB4"/>
    <w:rsid w:val="00B91D5F"/>
    <w:rsid w:val="00B92633"/>
    <w:rsid w:val="00B9270E"/>
    <w:rsid w:val="00B9287B"/>
    <w:rsid w:val="00B92BD7"/>
    <w:rsid w:val="00B9311D"/>
    <w:rsid w:val="00B93B8D"/>
    <w:rsid w:val="00B93E84"/>
    <w:rsid w:val="00B9532F"/>
    <w:rsid w:val="00B95BEC"/>
    <w:rsid w:val="00B96265"/>
    <w:rsid w:val="00B96522"/>
    <w:rsid w:val="00B9662F"/>
    <w:rsid w:val="00B96D04"/>
    <w:rsid w:val="00B97430"/>
    <w:rsid w:val="00B977BA"/>
    <w:rsid w:val="00B977FC"/>
    <w:rsid w:val="00B97AC4"/>
    <w:rsid w:val="00B97D23"/>
    <w:rsid w:val="00BA011E"/>
    <w:rsid w:val="00BA056D"/>
    <w:rsid w:val="00BA0C75"/>
    <w:rsid w:val="00BA0CB8"/>
    <w:rsid w:val="00BA0D17"/>
    <w:rsid w:val="00BA0F05"/>
    <w:rsid w:val="00BA0F48"/>
    <w:rsid w:val="00BA116F"/>
    <w:rsid w:val="00BA2405"/>
    <w:rsid w:val="00BA2C8C"/>
    <w:rsid w:val="00BA34E1"/>
    <w:rsid w:val="00BA3548"/>
    <w:rsid w:val="00BA35BD"/>
    <w:rsid w:val="00BA3765"/>
    <w:rsid w:val="00BA37FC"/>
    <w:rsid w:val="00BA3EA5"/>
    <w:rsid w:val="00BA3FE3"/>
    <w:rsid w:val="00BA45CD"/>
    <w:rsid w:val="00BA45DE"/>
    <w:rsid w:val="00BA4D3F"/>
    <w:rsid w:val="00BA4D7A"/>
    <w:rsid w:val="00BA52B0"/>
    <w:rsid w:val="00BA5545"/>
    <w:rsid w:val="00BA5CA4"/>
    <w:rsid w:val="00BA5DB2"/>
    <w:rsid w:val="00BA5E08"/>
    <w:rsid w:val="00BA6315"/>
    <w:rsid w:val="00BA655F"/>
    <w:rsid w:val="00BA6ECE"/>
    <w:rsid w:val="00BA79F7"/>
    <w:rsid w:val="00BB07A0"/>
    <w:rsid w:val="00BB0961"/>
    <w:rsid w:val="00BB0CCB"/>
    <w:rsid w:val="00BB0DAE"/>
    <w:rsid w:val="00BB0F66"/>
    <w:rsid w:val="00BB0FE3"/>
    <w:rsid w:val="00BB1439"/>
    <w:rsid w:val="00BB15D1"/>
    <w:rsid w:val="00BB18E6"/>
    <w:rsid w:val="00BB24DB"/>
    <w:rsid w:val="00BB2510"/>
    <w:rsid w:val="00BB2ADA"/>
    <w:rsid w:val="00BB2BF6"/>
    <w:rsid w:val="00BB2D36"/>
    <w:rsid w:val="00BB2E25"/>
    <w:rsid w:val="00BB2F07"/>
    <w:rsid w:val="00BB4118"/>
    <w:rsid w:val="00BB43DE"/>
    <w:rsid w:val="00BB4AC6"/>
    <w:rsid w:val="00BB5034"/>
    <w:rsid w:val="00BB5298"/>
    <w:rsid w:val="00BB53CC"/>
    <w:rsid w:val="00BB58D3"/>
    <w:rsid w:val="00BB5F4E"/>
    <w:rsid w:val="00BB64D9"/>
    <w:rsid w:val="00BB65AE"/>
    <w:rsid w:val="00BB6B0E"/>
    <w:rsid w:val="00BB706D"/>
    <w:rsid w:val="00BB709B"/>
    <w:rsid w:val="00BB70E3"/>
    <w:rsid w:val="00BB7955"/>
    <w:rsid w:val="00BB7D4B"/>
    <w:rsid w:val="00BB7F11"/>
    <w:rsid w:val="00BC0BA7"/>
    <w:rsid w:val="00BC0C09"/>
    <w:rsid w:val="00BC0D7C"/>
    <w:rsid w:val="00BC0FD3"/>
    <w:rsid w:val="00BC1A96"/>
    <w:rsid w:val="00BC22D7"/>
    <w:rsid w:val="00BC276A"/>
    <w:rsid w:val="00BC276F"/>
    <w:rsid w:val="00BC2C32"/>
    <w:rsid w:val="00BC313D"/>
    <w:rsid w:val="00BC328B"/>
    <w:rsid w:val="00BC33CA"/>
    <w:rsid w:val="00BC3431"/>
    <w:rsid w:val="00BC3531"/>
    <w:rsid w:val="00BC3541"/>
    <w:rsid w:val="00BC37A0"/>
    <w:rsid w:val="00BC3D5A"/>
    <w:rsid w:val="00BC3E2B"/>
    <w:rsid w:val="00BC3F4A"/>
    <w:rsid w:val="00BC42EA"/>
    <w:rsid w:val="00BC4419"/>
    <w:rsid w:val="00BC46C7"/>
    <w:rsid w:val="00BC50D9"/>
    <w:rsid w:val="00BC5198"/>
    <w:rsid w:val="00BC5822"/>
    <w:rsid w:val="00BC5A9F"/>
    <w:rsid w:val="00BC63D4"/>
    <w:rsid w:val="00BC6684"/>
    <w:rsid w:val="00BC67B3"/>
    <w:rsid w:val="00BC6AAC"/>
    <w:rsid w:val="00BC741D"/>
    <w:rsid w:val="00BC75D1"/>
    <w:rsid w:val="00BC798E"/>
    <w:rsid w:val="00BC7A5D"/>
    <w:rsid w:val="00BC7B57"/>
    <w:rsid w:val="00BC7D87"/>
    <w:rsid w:val="00BC7E84"/>
    <w:rsid w:val="00BD1190"/>
    <w:rsid w:val="00BD1193"/>
    <w:rsid w:val="00BD2001"/>
    <w:rsid w:val="00BD261E"/>
    <w:rsid w:val="00BD2ED9"/>
    <w:rsid w:val="00BD2F29"/>
    <w:rsid w:val="00BD351F"/>
    <w:rsid w:val="00BD366E"/>
    <w:rsid w:val="00BD3686"/>
    <w:rsid w:val="00BD3B6D"/>
    <w:rsid w:val="00BD428A"/>
    <w:rsid w:val="00BD4398"/>
    <w:rsid w:val="00BD4FE2"/>
    <w:rsid w:val="00BD4FFD"/>
    <w:rsid w:val="00BD511C"/>
    <w:rsid w:val="00BD6443"/>
    <w:rsid w:val="00BD66DB"/>
    <w:rsid w:val="00BD6DDB"/>
    <w:rsid w:val="00BD6E8A"/>
    <w:rsid w:val="00BD6F9E"/>
    <w:rsid w:val="00BD716F"/>
    <w:rsid w:val="00BD748D"/>
    <w:rsid w:val="00BD764D"/>
    <w:rsid w:val="00BD7E0A"/>
    <w:rsid w:val="00BE014A"/>
    <w:rsid w:val="00BE0249"/>
    <w:rsid w:val="00BE04CE"/>
    <w:rsid w:val="00BE0D62"/>
    <w:rsid w:val="00BE0F8A"/>
    <w:rsid w:val="00BE1E49"/>
    <w:rsid w:val="00BE23A8"/>
    <w:rsid w:val="00BE2CA7"/>
    <w:rsid w:val="00BE2DC6"/>
    <w:rsid w:val="00BE3578"/>
    <w:rsid w:val="00BE3E1F"/>
    <w:rsid w:val="00BE4B34"/>
    <w:rsid w:val="00BE4DD6"/>
    <w:rsid w:val="00BE5922"/>
    <w:rsid w:val="00BE5BB1"/>
    <w:rsid w:val="00BE62EC"/>
    <w:rsid w:val="00BE67FF"/>
    <w:rsid w:val="00BE6C77"/>
    <w:rsid w:val="00BE6F1B"/>
    <w:rsid w:val="00BE6F8A"/>
    <w:rsid w:val="00BE73FC"/>
    <w:rsid w:val="00BE7F01"/>
    <w:rsid w:val="00BF0031"/>
    <w:rsid w:val="00BF013B"/>
    <w:rsid w:val="00BF0301"/>
    <w:rsid w:val="00BF08B6"/>
    <w:rsid w:val="00BF095A"/>
    <w:rsid w:val="00BF09FA"/>
    <w:rsid w:val="00BF0F17"/>
    <w:rsid w:val="00BF19FC"/>
    <w:rsid w:val="00BF2365"/>
    <w:rsid w:val="00BF237F"/>
    <w:rsid w:val="00BF2A07"/>
    <w:rsid w:val="00BF328C"/>
    <w:rsid w:val="00BF3745"/>
    <w:rsid w:val="00BF394F"/>
    <w:rsid w:val="00BF44C2"/>
    <w:rsid w:val="00BF4A6B"/>
    <w:rsid w:val="00BF4B69"/>
    <w:rsid w:val="00BF4C5F"/>
    <w:rsid w:val="00BF4F07"/>
    <w:rsid w:val="00BF56DA"/>
    <w:rsid w:val="00BF5770"/>
    <w:rsid w:val="00BF677A"/>
    <w:rsid w:val="00BF686E"/>
    <w:rsid w:val="00BF7598"/>
    <w:rsid w:val="00BF79B1"/>
    <w:rsid w:val="00C0002A"/>
    <w:rsid w:val="00C0016C"/>
    <w:rsid w:val="00C00379"/>
    <w:rsid w:val="00C0099F"/>
    <w:rsid w:val="00C00CA3"/>
    <w:rsid w:val="00C012A5"/>
    <w:rsid w:val="00C0137E"/>
    <w:rsid w:val="00C015F5"/>
    <w:rsid w:val="00C01CC6"/>
    <w:rsid w:val="00C01DDE"/>
    <w:rsid w:val="00C01FB8"/>
    <w:rsid w:val="00C02A47"/>
    <w:rsid w:val="00C036D8"/>
    <w:rsid w:val="00C03F1D"/>
    <w:rsid w:val="00C04A46"/>
    <w:rsid w:val="00C05143"/>
    <w:rsid w:val="00C0578F"/>
    <w:rsid w:val="00C05E39"/>
    <w:rsid w:val="00C05FF5"/>
    <w:rsid w:val="00C06276"/>
    <w:rsid w:val="00C06368"/>
    <w:rsid w:val="00C06653"/>
    <w:rsid w:val="00C068DC"/>
    <w:rsid w:val="00C06A56"/>
    <w:rsid w:val="00C06B67"/>
    <w:rsid w:val="00C06C61"/>
    <w:rsid w:val="00C073AC"/>
    <w:rsid w:val="00C07837"/>
    <w:rsid w:val="00C07E72"/>
    <w:rsid w:val="00C105DF"/>
    <w:rsid w:val="00C10A37"/>
    <w:rsid w:val="00C10AB8"/>
    <w:rsid w:val="00C10E42"/>
    <w:rsid w:val="00C11628"/>
    <w:rsid w:val="00C133BA"/>
    <w:rsid w:val="00C13C89"/>
    <w:rsid w:val="00C13F95"/>
    <w:rsid w:val="00C14EA0"/>
    <w:rsid w:val="00C15987"/>
    <w:rsid w:val="00C15CBF"/>
    <w:rsid w:val="00C16071"/>
    <w:rsid w:val="00C1607C"/>
    <w:rsid w:val="00C16DC3"/>
    <w:rsid w:val="00C17073"/>
    <w:rsid w:val="00C17EDA"/>
    <w:rsid w:val="00C200C4"/>
    <w:rsid w:val="00C202BD"/>
    <w:rsid w:val="00C20339"/>
    <w:rsid w:val="00C20352"/>
    <w:rsid w:val="00C20794"/>
    <w:rsid w:val="00C207CE"/>
    <w:rsid w:val="00C20C51"/>
    <w:rsid w:val="00C2104D"/>
    <w:rsid w:val="00C210D6"/>
    <w:rsid w:val="00C2194A"/>
    <w:rsid w:val="00C219E5"/>
    <w:rsid w:val="00C2213B"/>
    <w:rsid w:val="00C2261D"/>
    <w:rsid w:val="00C22862"/>
    <w:rsid w:val="00C22FB7"/>
    <w:rsid w:val="00C2306E"/>
    <w:rsid w:val="00C234BE"/>
    <w:rsid w:val="00C23590"/>
    <w:rsid w:val="00C2390F"/>
    <w:rsid w:val="00C23C35"/>
    <w:rsid w:val="00C24358"/>
    <w:rsid w:val="00C24407"/>
    <w:rsid w:val="00C2459F"/>
    <w:rsid w:val="00C245FA"/>
    <w:rsid w:val="00C24672"/>
    <w:rsid w:val="00C25262"/>
    <w:rsid w:val="00C252FC"/>
    <w:rsid w:val="00C255A4"/>
    <w:rsid w:val="00C25C42"/>
    <w:rsid w:val="00C265DE"/>
    <w:rsid w:val="00C2675B"/>
    <w:rsid w:val="00C26C04"/>
    <w:rsid w:val="00C26CBA"/>
    <w:rsid w:val="00C2749E"/>
    <w:rsid w:val="00C27690"/>
    <w:rsid w:val="00C27796"/>
    <w:rsid w:val="00C278A9"/>
    <w:rsid w:val="00C27B90"/>
    <w:rsid w:val="00C27FAF"/>
    <w:rsid w:val="00C30031"/>
    <w:rsid w:val="00C3017E"/>
    <w:rsid w:val="00C303F4"/>
    <w:rsid w:val="00C30957"/>
    <w:rsid w:val="00C319A7"/>
    <w:rsid w:val="00C32336"/>
    <w:rsid w:val="00C32712"/>
    <w:rsid w:val="00C32BDC"/>
    <w:rsid w:val="00C32C40"/>
    <w:rsid w:val="00C32C5A"/>
    <w:rsid w:val="00C33372"/>
    <w:rsid w:val="00C3347C"/>
    <w:rsid w:val="00C3354D"/>
    <w:rsid w:val="00C34444"/>
    <w:rsid w:val="00C344F7"/>
    <w:rsid w:val="00C34F3E"/>
    <w:rsid w:val="00C35168"/>
    <w:rsid w:val="00C35778"/>
    <w:rsid w:val="00C359AB"/>
    <w:rsid w:val="00C360F7"/>
    <w:rsid w:val="00C36544"/>
    <w:rsid w:val="00C368D3"/>
    <w:rsid w:val="00C36E9D"/>
    <w:rsid w:val="00C4027A"/>
    <w:rsid w:val="00C402E5"/>
    <w:rsid w:val="00C407BD"/>
    <w:rsid w:val="00C409F3"/>
    <w:rsid w:val="00C40ACE"/>
    <w:rsid w:val="00C40FD5"/>
    <w:rsid w:val="00C41434"/>
    <w:rsid w:val="00C41AB8"/>
    <w:rsid w:val="00C41EB6"/>
    <w:rsid w:val="00C42B91"/>
    <w:rsid w:val="00C42BC5"/>
    <w:rsid w:val="00C43267"/>
    <w:rsid w:val="00C43B46"/>
    <w:rsid w:val="00C43E0A"/>
    <w:rsid w:val="00C444FA"/>
    <w:rsid w:val="00C446B2"/>
    <w:rsid w:val="00C44918"/>
    <w:rsid w:val="00C44C35"/>
    <w:rsid w:val="00C45176"/>
    <w:rsid w:val="00C452BF"/>
    <w:rsid w:val="00C454AE"/>
    <w:rsid w:val="00C4569C"/>
    <w:rsid w:val="00C4582E"/>
    <w:rsid w:val="00C464DE"/>
    <w:rsid w:val="00C46611"/>
    <w:rsid w:val="00C468DD"/>
    <w:rsid w:val="00C47019"/>
    <w:rsid w:val="00C47979"/>
    <w:rsid w:val="00C47AE9"/>
    <w:rsid w:val="00C47B35"/>
    <w:rsid w:val="00C506C1"/>
    <w:rsid w:val="00C50E0D"/>
    <w:rsid w:val="00C50EC7"/>
    <w:rsid w:val="00C50FE6"/>
    <w:rsid w:val="00C51178"/>
    <w:rsid w:val="00C5132E"/>
    <w:rsid w:val="00C515FA"/>
    <w:rsid w:val="00C5177E"/>
    <w:rsid w:val="00C5179E"/>
    <w:rsid w:val="00C519FD"/>
    <w:rsid w:val="00C51A06"/>
    <w:rsid w:val="00C51A13"/>
    <w:rsid w:val="00C51A71"/>
    <w:rsid w:val="00C5215C"/>
    <w:rsid w:val="00C527F9"/>
    <w:rsid w:val="00C5289B"/>
    <w:rsid w:val="00C52B9A"/>
    <w:rsid w:val="00C52E08"/>
    <w:rsid w:val="00C533BC"/>
    <w:rsid w:val="00C53442"/>
    <w:rsid w:val="00C535C0"/>
    <w:rsid w:val="00C535CE"/>
    <w:rsid w:val="00C53843"/>
    <w:rsid w:val="00C53926"/>
    <w:rsid w:val="00C5445A"/>
    <w:rsid w:val="00C54612"/>
    <w:rsid w:val="00C54A44"/>
    <w:rsid w:val="00C54CC6"/>
    <w:rsid w:val="00C54FE0"/>
    <w:rsid w:val="00C554A4"/>
    <w:rsid w:val="00C55532"/>
    <w:rsid w:val="00C55849"/>
    <w:rsid w:val="00C55CFD"/>
    <w:rsid w:val="00C55FC1"/>
    <w:rsid w:val="00C564A0"/>
    <w:rsid w:val="00C565E8"/>
    <w:rsid w:val="00C572D4"/>
    <w:rsid w:val="00C57ABE"/>
    <w:rsid w:val="00C6058F"/>
    <w:rsid w:val="00C60770"/>
    <w:rsid w:val="00C6082E"/>
    <w:rsid w:val="00C60856"/>
    <w:rsid w:val="00C60DAC"/>
    <w:rsid w:val="00C60DEE"/>
    <w:rsid w:val="00C617A1"/>
    <w:rsid w:val="00C61C66"/>
    <w:rsid w:val="00C623F5"/>
    <w:rsid w:val="00C625AA"/>
    <w:rsid w:val="00C62914"/>
    <w:rsid w:val="00C62B5C"/>
    <w:rsid w:val="00C62C3F"/>
    <w:rsid w:val="00C63625"/>
    <w:rsid w:val="00C636FB"/>
    <w:rsid w:val="00C63818"/>
    <w:rsid w:val="00C64347"/>
    <w:rsid w:val="00C64FDC"/>
    <w:rsid w:val="00C650E7"/>
    <w:rsid w:val="00C65BE2"/>
    <w:rsid w:val="00C662A7"/>
    <w:rsid w:val="00C66373"/>
    <w:rsid w:val="00C665C2"/>
    <w:rsid w:val="00C666B4"/>
    <w:rsid w:val="00C66803"/>
    <w:rsid w:val="00C67424"/>
    <w:rsid w:val="00C67599"/>
    <w:rsid w:val="00C67666"/>
    <w:rsid w:val="00C676DA"/>
    <w:rsid w:val="00C6781D"/>
    <w:rsid w:val="00C67913"/>
    <w:rsid w:val="00C67AC5"/>
    <w:rsid w:val="00C67B08"/>
    <w:rsid w:val="00C701F9"/>
    <w:rsid w:val="00C70E1A"/>
    <w:rsid w:val="00C70E52"/>
    <w:rsid w:val="00C713A7"/>
    <w:rsid w:val="00C71808"/>
    <w:rsid w:val="00C71B28"/>
    <w:rsid w:val="00C71F68"/>
    <w:rsid w:val="00C72A23"/>
    <w:rsid w:val="00C72E54"/>
    <w:rsid w:val="00C73202"/>
    <w:rsid w:val="00C7328F"/>
    <w:rsid w:val="00C7390E"/>
    <w:rsid w:val="00C73B1F"/>
    <w:rsid w:val="00C73FB8"/>
    <w:rsid w:val="00C7466E"/>
    <w:rsid w:val="00C753F6"/>
    <w:rsid w:val="00C754B9"/>
    <w:rsid w:val="00C75715"/>
    <w:rsid w:val="00C75C32"/>
    <w:rsid w:val="00C75C34"/>
    <w:rsid w:val="00C75FB4"/>
    <w:rsid w:val="00C76A18"/>
    <w:rsid w:val="00C76A3C"/>
    <w:rsid w:val="00C76B01"/>
    <w:rsid w:val="00C76CDE"/>
    <w:rsid w:val="00C77851"/>
    <w:rsid w:val="00C778C2"/>
    <w:rsid w:val="00C80047"/>
    <w:rsid w:val="00C80122"/>
    <w:rsid w:val="00C803C3"/>
    <w:rsid w:val="00C8043F"/>
    <w:rsid w:val="00C805B3"/>
    <w:rsid w:val="00C805F5"/>
    <w:rsid w:val="00C80AEA"/>
    <w:rsid w:val="00C80B09"/>
    <w:rsid w:val="00C80E43"/>
    <w:rsid w:val="00C816F2"/>
    <w:rsid w:val="00C81A6B"/>
    <w:rsid w:val="00C81CF4"/>
    <w:rsid w:val="00C82575"/>
    <w:rsid w:val="00C826F4"/>
    <w:rsid w:val="00C82964"/>
    <w:rsid w:val="00C82BAC"/>
    <w:rsid w:val="00C835C6"/>
    <w:rsid w:val="00C835E4"/>
    <w:rsid w:val="00C83729"/>
    <w:rsid w:val="00C839B9"/>
    <w:rsid w:val="00C83A2E"/>
    <w:rsid w:val="00C83ADC"/>
    <w:rsid w:val="00C83C87"/>
    <w:rsid w:val="00C8418C"/>
    <w:rsid w:val="00C847A5"/>
    <w:rsid w:val="00C847C9"/>
    <w:rsid w:val="00C84E92"/>
    <w:rsid w:val="00C85124"/>
    <w:rsid w:val="00C85362"/>
    <w:rsid w:val="00C85473"/>
    <w:rsid w:val="00C85647"/>
    <w:rsid w:val="00C85E10"/>
    <w:rsid w:val="00C86238"/>
    <w:rsid w:val="00C86B7D"/>
    <w:rsid w:val="00C86E88"/>
    <w:rsid w:val="00C86ECC"/>
    <w:rsid w:val="00C8774F"/>
    <w:rsid w:val="00C87853"/>
    <w:rsid w:val="00C90129"/>
    <w:rsid w:val="00C902CE"/>
    <w:rsid w:val="00C9069E"/>
    <w:rsid w:val="00C90DC1"/>
    <w:rsid w:val="00C90EE5"/>
    <w:rsid w:val="00C91AD5"/>
    <w:rsid w:val="00C91E91"/>
    <w:rsid w:val="00C922E4"/>
    <w:rsid w:val="00C927D0"/>
    <w:rsid w:val="00C927F4"/>
    <w:rsid w:val="00C92B91"/>
    <w:rsid w:val="00C92D96"/>
    <w:rsid w:val="00C9341E"/>
    <w:rsid w:val="00C93553"/>
    <w:rsid w:val="00C9386A"/>
    <w:rsid w:val="00C93F50"/>
    <w:rsid w:val="00C94192"/>
    <w:rsid w:val="00C94242"/>
    <w:rsid w:val="00C9457C"/>
    <w:rsid w:val="00C94CE7"/>
    <w:rsid w:val="00C9594F"/>
    <w:rsid w:val="00C95F3C"/>
    <w:rsid w:val="00C96429"/>
    <w:rsid w:val="00C9649D"/>
    <w:rsid w:val="00C9707F"/>
    <w:rsid w:val="00C97432"/>
    <w:rsid w:val="00C974AC"/>
    <w:rsid w:val="00C97E7C"/>
    <w:rsid w:val="00CA0163"/>
    <w:rsid w:val="00CA05F0"/>
    <w:rsid w:val="00CA05F3"/>
    <w:rsid w:val="00CA07CF"/>
    <w:rsid w:val="00CA17C9"/>
    <w:rsid w:val="00CA1B05"/>
    <w:rsid w:val="00CA29AB"/>
    <w:rsid w:val="00CA2A18"/>
    <w:rsid w:val="00CA2E66"/>
    <w:rsid w:val="00CA313A"/>
    <w:rsid w:val="00CA3243"/>
    <w:rsid w:val="00CA36B8"/>
    <w:rsid w:val="00CA421B"/>
    <w:rsid w:val="00CA4274"/>
    <w:rsid w:val="00CA43C8"/>
    <w:rsid w:val="00CA4A96"/>
    <w:rsid w:val="00CA56F0"/>
    <w:rsid w:val="00CA56F4"/>
    <w:rsid w:val="00CA5C7C"/>
    <w:rsid w:val="00CA5D4A"/>
    <w:rsid w:val="00CA60F7"/>
    <w:rsid w:val="00CA61D6"/>
    <w:rsid w:val="00CA6902"/>
    <w:rsid w:val="00CA74EB"/>
    <w:rsid w:val="00CA7A96"/>
    <w:rsid w:val="00CA7C02"/>
    <w:rsid w:val="00CA7C05"/>
    <w:rsid w:val="00CA7C1B"/>
    <w:rsid w:val="00CB04F0"/>
    <w:rsid w:val="00CB0E06"/>
    <w:rsid w:val="00CB0E0B"/>
    <w:rsid w:val="00CB0F07"/>
    <w:rsid w:val="00CB10AA"/>
    <w:rsid w:val="00CB15DE"/>
    <w:rsid w:val="00CB2629"/>
    <w:rsid w:val="00CB2823"/>
    <w:rsid w:val="00CB2A16"/>
    <w:rsid w:val="00CB309F"/>
    <w:rsid w:val="00CB3A1D"/>
    <w:rsid w:val="00CB3FE1"/>
    <w:rsid w:val="00CB4024"/>
    <w:rsid w:val="00CB4A67"/>
    <w:rsid w:val="00CB4FAB"/>
    <w:rsid w:val="00CB5123"/>
    <w:rsid w:val="00CB5216"/>
    <w:rsid w:val="00CB52B2"/>
    <w:rsid w:val="00CB5739"/>
    <w:rsid w:val="00CB58C1"/>
    <w:rsid w:val="00CB61D3"/>
    <w:rsid w:val="00CB65A1"/>
    <w:rsid w:val="00CB662A"/>
    <w:rsid w:val="00CB6F0E"/>
    <w:rsid w:val="00CB7073"/>
    <w:rsid w:val="00CB751C"/>
    <w:rsid w:val="00CB7838"/>
    <w:rsid w:val="00CB78EE"/>
    <w:rsid w:val="00CB7B9B"/>
    <w:rsid w:val="00CC0181"/>
    <w:rsid w:val="00CC02FB"/>
    <w:rsid w:val="00CC0511"/>
    <w:rsid w:val="00CC0539"/>
    <w:rsid w:val="00CC0EA2"/>
    <w:rsid w:val="00CC128A"/>
    <w:rsid w:val="00CC1FDE"/>
    <w:rsid w:val="00CC21B1"/>
    <w:rsid w:val="00CC230E"/>
    <w:rsid w:val="00CC23DA"/>
    <w:rsid w:val="00CC27B6"/>
    <w:rsid w:val="00CC2D8F"/>
    <w:rsid w:val="00CC33A0"/>
    <w:rsid w:val="00CC4086"/>
    <w:rsid w:val="00CC44C0"/>
    <w:rsid w:val="00CC450C"/>
    <w:rsid w:val="00CC495A"/>
    <w:rsid w:val="00CC5617"/>
    <w:rsid w:val="00CC590D"/>
    <w:rsid w:val="00CC63D1"/>
    <w:rsid w:val="00CC64F0"/>
    <w:rsid w:val="00CC707B"/>
    <w:rsid w:val="00CC73F8"/>
    <w:rsid w:val="00CC76ED"/>
    <w:rsid w:val="00CC7CA1"/>
    <w:rsid w:val="00CD05AC"/>
    <w:rsid w:val="00CD06D4"/>
    <w:rsid w:val="00CD0B82"/>
    <w:rsid w:val="00CD0C86"/>
    <w:rsid w:val="00CD0CEC"/>
    <w:rsid w:val="00CD10C4"/>
    <w:rsid w:val="00CD171D"/>
    <w:rsid w:val="00CD19A6"/>
    <w:rsid w:val="00CD1C55"/>
    <w:rsid w:val="00CD2111"/>
    <w:rsid w:val="00CD2A5F"/>
    <w:rsid w:val="00CD32B4"/>
    <w:rsid w:val="00CD36AB"/>
    <w:rsid w:val="00CD3BC0"/>
    <w:rsid w:val="00CD3C46"/>
    <w:rsid w:val="00CD4974"/>
    <w:rsid w:val="00CD49D8"/>
    <w:rsid w:val="00CD4CC6"/>
    <w:rsid w:val="00CD4E9A"/>
    <w:rsid w:val="00CD5129"/>
    <w:rsid w:val="00CD51ED"/>
    <w:rsid w:val="00CD5416"/>
    <w:rsid w:val="00CD5BDF"/>
    <w:rsid w:val="00CD5E0C"/>
    <w:rsid w:val="00CD5EB7"/>
    <w:rsid w:val="00CD63A1"/>
    <w:rsid w:val="00CD6F2B"/>
    <w:rsid w:val="00CD73B2"/>
    <w:rsid w:val="00CE0481"/>
    <w:rsid w:val="00CE063C"/>
    <w:rsid w:val="00CE0A76"/>
    <w:rsid w:val="00CE0C63"/>
    <w:rsid w:val="00CE0C94"/>
    <w:rsid w:val="00CE0E53"/>
    <w:rsid w:val="00CE1280"/>
    <w:rsid w:val="00CE160B"/>
    <w:rsid w:val="00CE1AC0"/>
    <w:rsid w:val="00CE2444"/>
    <w:rsid w:val="00CE2582"/>
    <w:rsid w:val="00CE2A50"/>
    <w:rsid w:val="00CE3DC2"/>
    <w:rsid w:val="00CE3EB8"/>
    <w:rsid w:val="00CE400B"/>
    <w:rsid w:val="00CE488E"/>
    <w:rsid w:val="00CE4CF9"/>
    <w:rsid w:val="00CE5832"/>
    <w:rsid w:val="00CE585F"/>
    <w:rsid w:val="00CE58D0"/>
    <w:rsid w:val="00CE5D0A"/>
    <w:rsid w:val="00CE6581"/>
    <w:rsid w:val="00CE6D9A"/>
    <w:rsid w:val="00CE76D0"/>
    <w:rsid w:val="00CE782A"/>
    <w:rsid w:val="00CE7998"/>
    <w:rsid w:val="00CF01B3"/>
    <w:rsid w:val="00CF0242"/>
    <w:rsid w:val="00CF038B"/>
    <w:rsid w:val="00CF04CC"/>
    <w:rsid w:val="00CF0863"/>
    <w:rsid w:val="00CF0D41"/>
    <w:rsid w:val="00CF0D79"/>
    <w:rsid w:val="00CF0E3F"/>
    <w:rsid w:val="00CF15FE"/>
    <w:rsid w:val="00CF1E6C"/>
    <w:rsid w:val="00CF24CC"/>
    <w:rsid w:val="00CF2561"/>
    <w:rsid w:val="00CF2810"/>
    <w:rsid w:val="00CF2B45"/>
    <w:rsid w:val="00CF2C65"/>
    <w:rsid w:val="00CF362E"/>
    <w:rsid w:val="00CF3F21"/>
    <w:rsid w:val="00CF3F62"/>
    <w:rsid w:val="00CF4783"/>
    <w:rsid w:val="00CF48DB"/>
    <w:rsid w:val="00CF4EFF"/>
    <w:rsid w:val="00CF51A3"/>
    <w:rsid w:val="00CF61AB"/>
    <w:rsid w:val="00CF64D1"/>
    <w:rsid w:val="00CF6A26"/>
    <w:rsid w:val="00CF6ACB"/>
    <w:rsid w:val="00CF6CFF"/>
    <w:rsid w:val="00CF784E"/>
    <w:rsid w:val="00CF7893"/>
    <w:rsid w:val="00CF7CD3"/>
    <w:rsid w:val="00D00A79"/>
    <w:rsid w:val="00D00ACC"/>
    <w:rsid w:val="00D00CDA"/>
    <w:rsid w:val="00D00E6D"/>
    <w:rsid w:val="00D00EBF"/>
    <w:rsid w:val="00D0114A"/>
    <w:rsid w:val="00D017A4"/>
    <w:rsid w:val="00D01CA9"/>
    <w:rsid w:val="00D01DA0"/>
    <w:rsid w:val="00D02007"/>
    <w:rsid w:val="00D023B0"/>
    <w:rsid w:val="00D02AF8"/>
    <w:rsid w:val="00D03442"/>
    <w:rsid w:val="00D03648"/>
    <w:rsid w:val="00D0381D"/>
    <w:rsid w:val="00D03925"/>
    <w:rsid w:val="00D04C54"/>
    <w:rsid w:val="00D051F8"/>
    <w:rsid w:val="00D053B2"/>
    <w:rsid w:val="00D05432"/>
    <w:rsid w:val="00D05864"/>
    <w:rsid w:val="00D05C03"/>
    <w:rsid w:val="00D05F84"/>
    <w:rsid w:val="00D064C7"/>
    <w:rsid w:val="00D067CE"/>
    <w:rsid w:val="00D06FBB"/>
    <w:rsid w:val="00D072D0"/>
    <w:rsid w:val="00D07417"/>
    <w:rsid w:val="00D07A40"/>
    <w:rsid w:val="00D07C9A"/>
    <w:rsid w:val="00D101D9"/>
    <w:rsid w:val="00D10336"/>
    <w:rsid w:val="00D10349"/>
    <w:rsid w:val="00D10564"/>
    <w:rsid w:val="00D10A90"/>
    <w:rsid w:val="00D10D3C"/>
    <w:rsid w:val="00D10DDD"/>
    <w:rsid w:val="00D10DEB"/>
    <w:rsid w:val="00D11783"/>
    <w:rsid w:val="00D118E2"/>
    <w:rsid w:val="00D11C4D"/>
    <w:rsid w:val="00D12113"/>
    <w:rsid w:val="00D12E9A"/>
    <w:rsid w:val="00D1310C"/>
    <w:rsid w:val="00D1311F"/>
    <w:rsid w:val="00D13566"/>
    <w:rsid w:val="00D13EEC"/>
    <w:rsid w:val="00D141F2"/>
    <w:rsid w:val="00D174DA"/>
    <w:rsid w:val="00D2012A"/>
    <w:rsid w:val="00D2087C"/>
    <w:rsid w:val="00D2224C"/>
    <w:rsid w:val="00D22496"/>
    <w:rsid w:val="00D22781"/>
    <w:rsid w:val="00D228FD"/>
    <w:rsid w:val="00D22D9A"/>
    <w:rsid w:val="00D2306F"/>
    <w:rsid w:val="00D2331A"/>
    <w:rsid w:val="00D2336F"/>
    <w:rsid w:val="00D23896"/>
    <w:rsid w:val="00D23CBC"/>
    <w:rsid w:val="00D24973"/>
    <w:rsid w:val="00D25378"/>
    <w:rsid w:val="00D2566E"/>
    <w:rsid w:val="00D259A7"/>
    <w:rsid w:val="00D25B01"/>
    <w:rsid w:val="00D25BFC"/>
    <w:rsid w:val="00D260E2"/>
    <w:rsid w:val="00D27298"/>
    <w:rsid w:val="00D27420"/>
    <w:rsid w:val="00D275F9"/>
    <w:rsid w:val="00D275FC"/>
    <w:rsid w:val="00D27783"/>
    <w:rsid w:val="00D27B8D"/>
    <w:rsid w:val="00D30004"/>
    <w:rsid w:val="00D30397"/>
    <w:rsid w:val="00D30A1E"/>
    <w:rsid w:val="00D30A65"/>
    <w:rsid w:val="00D30B63"/>
    <w:rsid w:val="00D30F3B"/>
    <w:rsid w:val="00D3131F"/>
    <w:rsid w:val="00D31571"/>
    <w:rsid w:val="00D31975"/>
    <w:rsid w:val="00D31A79"/>
    <w:rsid w:val="00D31B35"/>
    <w:rsid w:val="00D32851"/>
    <w:rsid w:val="00D32E36"/>
    <w:rsid w:val="00D331B0"/>
    <w:rsid w:val="00D335A4"/>
    <w:rsid w:val="00D33693"/>
    <w:rsid w:val="00D336D6"/>
    <w:rsid w:val="00D33945"/>
    <w:rsid w:val="00D33B56"/>
    <w:rsid w:val="00D3465E"/>
    <w:rsid w:val="00D348CD"/>
    <w:rsid w:val="00D34D66"/>
    <w:rsid w:val="00D352E5"/>
    <w:rsid w:val="00D357C0"/>
    <w:rsid w:val="00D35A14"/>
    <w:rsid w:val="00D364A7"/>
    <w:rsid w:val="00D3667C"/>
    <w:rsid w:val="00D36F60"/>
    <w:rsid w:val="00D372BF"/>
    <w:rsid w:val="00D40523"/>
    <w:rsid w:val="00D4108B"/>
    <w:rsid w:val="00D4155A"/>
    <w:rsid w:val="00D41577"/>
    <w:rsid w:val="00D417F0"/>
    <w:rsid w:val="00D418FB"/>
    <w:rsid w:val="00D41922"/>
    <w:rsid w:val="00D41FFD"/>
    <w:rsid w:val="00D420DD"/>
    <w:rsid w:val="00D42144"/>
    <w:rsid w:val="00D4249B"/>
    <w:rsid w:val="00D42698"/>
    <w:rsid w:val="00D43EE9"/>
    <w:rsid w:val="00D44090"/>
    <w:rsid w:val="00D44187"/>
    <w:rsid w:val="00D444F1"/>
    <w:rsid w:val="00D44986"/>
    <w:rsid w:val="00D44D62"/>
    <w:rsid w:val="00D44DD6"/>
    <w:rsid w:val="00D45123"/>
    <w:rsid w:val="00D45A51"/>
    <w:rsid w:val="00D460D3"/>
    <w:rsid w:val="00D46256"/>
    <w:rsid w:val="00D464F0"/>
    <w:rsid w:val="00D4688A"/>
    <w:rsid w:val="00D46A6F"/>
    <w:rsid w:val="00D477AE"/>
    <w:rsid w:val="00D501EF"/>
    <w:rsid w:val="00D50569"/>
    <w:rsid w:val="00D50721"/>
    <w:rsid w:val="00D50847"/>
    <w:rsid w:val="00D50DAD"/>
    <w:rsid w:val="00D51068"/>
    <w:rsid w:val="00D51265"/>
    <w:rsid w:val="00D5145E"/>
    <w:rsid w:val="00D51727"/>
    <w:rsid w:val="00D519F5"/>
    <w:rsid w:val="00D51A5F"/>
    <w:rsid w:val="00D51B88"/>
    <w:rsid w:val="00D51C87"/>
    <w:rsid w:val="00D51CB4"/>
    <w:rsid w:val="00D51F6B"/>
    <w:rsid w:val="00D520E9"/>
    <w:rsid w:val="00D53EFB"/>
    <w:rsid w:val="00D53F12"/>
    <w:rsid w:val="00D542A6"/>
    <w:rsid w:val="00D54402"/>
    <w:rsid w:val="00D546CD"/>
    <w:rsid w:val="00D5471C"/>
    <w:rsid w:val="00D54769"/>
    <w:rsid w:val="00D548CF"/>
    <w:rsid w:val="00D54BB2"/>
    <w:rsid w:val="00D54C84"/>
    <w:rsid w:val="00D5545F"/>
    <w:rsid w:val="00D55790"/>
    <w:rsid w:val="00D561F9"/>
    <w:rsid w:val="00D56A37"/>
    <w:rsid w:val="00D572A5"/>
    <w:rsid w:val="00D572CC"/>
    <w:rsid w:val="00D57672"/>
    <w:rsid w:val="00D60144"/>
    <w:rsid w:val="00D60265"/>
    <w:rsid w:val="00D6062C"/>
    <w:rsid w:val="00D60879"/>
    <w:rsid w:val="00D60C72"/>
    <w:rsid w:val="00D60C97"/>
    <w:rsid w:val="00D61469"/>
    <w:rsid w:val="00D616FC"/>
    <w:rsid w:val="00D61F75"/>
    <w:rsid w:val="00D623BD"/>
    <w:rsid w:val="00D62578"/>
    <w:rsid w:val="00D62678"/>
    <w:rsid w:val="00D628AA"/>
    <w:rsid w:val="00D63245"/>
    <w:rsid w:val="00D6348C"/>
    <w:rsid w:val="00D63A7F"/>
    <w:rsid w:val="00D63B85"/>
    <w:rsid w:val="00D645E2"/>
    <w:rsid w:val="00D648B3"/>
    <w:rsid w:val="00D64A54"/>
    <w:rsid w:val="00D64E03"/>
    <w:rsid w:val="00D64E67"/>
    <w:rsid w:val="00D653E0"/>
    <w:rsid w:val="00D65822"/>
    <w:rsid w:val="00D65EC2"/>
    <w:rsid w:val="00D660CC"/>
    <w:rsid w:val="00D661F3"/>
    <w:rsid w:val="00D66421"/>
    <w:rsid w:val="00D66650"/>
    <w:rsid w:val="00D66AEF"/>
    <w:rsid w:val="00D671D2"/>
    <w:rsid w:val="00D679D7"/>
    <w:rsid w:val="00D67B8A"/>
    <w:rsid w:val="00D67EC5"/>
    <w:rsid w:val="00D705F8"/>
    <w:rsid w:val="00D70BA3"/>
    <w:rsid w:val="00D70BAE"/>
    <w:rsid w:val="00D71D16"/>
    <w:rsid w:val="00D71D4C"/>
    <w:rsid w:val="00D71D98"/>
    <w:rsid w:val="00D71F44"/>
    <w:rsid w:val="00D71F88"/>
    <w:rsid w:val="00D72909"/>
    <w:rsid w:val="00D7367F"/>
    <w:rsid w:val="00D73D21"/>
    <w:rsid w:val="00D74222"/>
    <w:rsid w:val="00D742CA"/>
    <w:rsid w:val="00D748DC"/>
    <w:rsid w:val="00D74E27"/>
    <w:rsid w:val="00D75126"/>
    <w:rsid w:val="00D7515D"/>
    <w:rsid w:val="00D75B8A"/>
    <w:rsid w:val="00D75C4A"/>
    <w:rsid w:val="00D76137"/>
    <w:rsid w:val="00D7634D"/>
    <w:rsid w:val="00D768A7"/>
    <w:rsid w:val="00D76F51"/>
    <w:rsid w:val="00D773B5"/>
    <w:rsid w:val="00D77FE7"/>
    <w:rsid w:val="00D8025F"/>
    <w:rsid w:val="00D80C54"/>
    <w:rsid w:val="00D8117C"/>
    <w:rsid w:val="00D816F4"/>
    <w:rsid w:val="00D819A2"/>
    <w:rsid w:val="00D81CB2"/>
    <w:rsid w:val="00D81DE0"/>
    <w:rsid w:val="00D82637"/>
    <w:rsid w:val="00D82CAC"/>
    <w:rsid w:val="00D82D4C"/>
    <w:rsid w:val="00D8329E"/>
    <w:rsid w:val="00D83869"/>
    <w:rsid w:val="00D838D3"/>
    <w:rsid w:val="00D83922"/>
    <w:rsid w:val="00D83F3B"/>
    <w:rsid w:val="00D84944"/>
    <w:rsid w:val="00D84CA6"/>
    <w:rsid w:val="00D85716"/>
    <w:rsid w:val="00D859F9"/>
    <w:rsid w:val="00D85CA2"/>
    <w:rsid w:val="00D864D1"/>
    <w:rsid w:val="00D8664C"/>
    <w:rsid w:val="00D8674D"/>
    <w:rsid w:val="00D868EA"/>
    <w:rsid w:val="00D869C4"/>
    <w:rsid w:val="00D86D90"/>
    <w:rsid w:val="00D8705C"/>
    <w:rsid w:val="00D8738B"/>
    <w:rsid w:val="00D876C6"/>
    <w:rsid w:val="00D90022"/>
    <w:rsid w:val="00D90088"/>
    <w:rsid w:val="00D90128"/>
    <w:rsid w:val="00D90577"/>
    <w:rsid w:val="00D90A88"/>
    <w:rsid w:val="00D90BFB"/>
    <w:rsid w:val="00D91203"/>
    <w:rsid w:val="00D9120C"/>
    <w:rsid w:val="00D91302"/>
    <w:rsid w:val="00D9292C"/>
    <w:rsid w:val="00D92A1B"/>
    <w:rsid w:val="00D92A8E"/>
    <w:rsid w:val="00D93AD2"/>
    <w:rsid w:val="00D94313"/>
    <w:rsid w:val="00D9485B"/>
    <w:rsid w:val="00D94AD5"/>
    <w:rsid w:val="00D94E6A"/>
    <w:rsid w:val="00D95095"/>
    <w:rsid w:val="00D95220"/>
    <w:rsid w:val="00D953EF"/>
    <w:rsid w:val="00D95ED4"/>
    <w:rsid w:val="00D96107"/>
    <w:rsid w:val="00D96340"/>
    <w:rsid w:val="00D9638E"/>
    <w:rsid w:val="00D96591"/>
    <w:rsid w:val="00D965F5"/>
    <w:rsid w:val="00D96BD2"/>
    <w:rsid w:val="00D971E7"/>
    <w:rsid w:val="00DA00E2"/>
    <w:rsid w:val="00DA0187"/>
    <w:rsid w:val="00DA03B4"/>
    <w:rsid w:val="00DA06E5"/>
    <w:rsid w:val="00DA074B"/>
    <w:rsid w:val="00DA0773"/>
    <w:rsid w:val="00DA0987"/>
    <w:rsid w:val="00DA100A"/>
    <w:rsid w:val="00DA10AB"/>
    <w:rsid w:val="00DA1305"/>
    <w:rsid w:val="00DA175E"/>
    <w:rsid w:val="00DA21DD"/>
    <w:rsid w:val="00DA26A4"/>
    <w:rsid w:val="00DA27D9"/>
    <w:rsid w:val="00DA2A9D"/>
    <w:rsid w:val="00DA2CEB"/>
    <w:rsid w:val="00DA2DC6"/>
    <w:rsid w:val="00DA31A7"/>
    <w:rsid w:val="00DA3281"/>
    <w:rsid w:val="00DA4D5F"/>
    <w:rsid w:val="00DA5712"/>
    <w:rsid w:val="00DA5734"/>
    <w:rsid w:val="00DA58F0"/>
    <w:rsid w:val="00DA5B1C"/>
    <w:rsid w:val="00DA5B65"/>
    <w:rsid w:val="00DA6D1A"/>
    <w:rsid w:val="00DA6FBD"/>
    <w:rsid w:val="00DA7716"/>
    <w:rsid w:val="00DB01DD"/>
    <w:rsid w:val="00DB0517"/>
    <w:rsid w:val="00DB0595"/>
    <w:rsid w:val="00DB07D5"/>
    <w:rsid w:val="00DB0B60"/>
    <w:rsid w:val="00DB0C73"/>
    <w:rsid w:val="00DB0F0F"/>
    <w:rsid w:val="00DB0F28"/>
    <w:rsid w:val="00DB176B"/>
    <w:rsid w:val="00DB1F4A"/>
    <w:rsid w:val="00DB1FBA"/>
    <w:rsid w:val="00DB258A"/>
    <w:rsid w:val="00DB2B2A"/>
    <w:rsid w:val="00DB351F"/>
    <w:rsid w:val="00DB3997"/>
    <w:rsid w:val="00DB4373"/>
    <w:rsid w:val="00DB450C"/>
    <w:rsid w:val="00DB4691"/>
    <w:rsid w:val="00DB4833"/>
    <w:rsid w:val="00DB49F3"/>
    <w:rsid w:val="00DB4DA9"/>
    <w:rsid w:val="00DB4EA9"/>
    <w:rsid w:val="00DB53AC"/>
    <w:rsid w:val="00DB53C8"/>
    <w:rsid w:val="00DB5647"/>
    <w:rsid w:val="00DB592F"/>
    <w:rsid w:val="00DB5A3C"/>
    <w:rsid w:val="00DB5D40"/>
    <w:rsid w:val="00DB6019"/>
    <w:rsid w:val="00DB62E6"/>
    <w:rsid w:val="00DB68D6"/>
    <w:rsid w:val="00DB6ACA"/>
    <w:rsid w:val="00DB6BDB"/>
    <w:rsid w:val="00DB72E0"/>
    <w:rsid w:val="00DB7436"/>
    <w:rsid w:val="00DC1A96"/>
    <w:rsid w:val="00DC1CC4"/>
    <w:rsid w:val="00DC1F2C"/>
    <w:rsid w:val="00DC2074"/>
    <w:rsid w:val="00DC248E"/>
    <w:rsid w:val="00DC2561"/>
    <w:rsid w:val="00DC297C"/>
    <w:rsid w:val="00DC2984"/>
    <w:rsid w:val="00DC2CDF"/>
    <w:rsid w:val="00DC2CE4"/>
    <w:rsid w:val="00DC30C8"/>
    <w:rsid w:val="00DC3527"/>
    <w:rsid w:val="00DC3761"/>
    <w:rsid w:val="00DC4116"/>
    <w:rsid w:val="00DC42A7"/>
    <w:rsid w:val="00DC47C5"/>
    <w:rsid w:val="00DC49F9"/>
    <w:rsid w:val="00DC4C02"/>
    <w:rsid w:val="00DC4D99"/>
    <w:rsid w:val="00DC4F17"/>
    <w:rsid w:val="00DC54C7"/>
    <w:rsid w:val="00DC5FF0"/>
    <w:rsid w:val="00DC6386"/>
    <w:rsid w:val="00DC6921"/>
    <w:rsid w:val="00DC69B5"/>
    <w:rsid w:val="00DC6B17"/>
    <w:rsid w:val="00DC6FA1"/>
    <w:rsid w:val="00DC719F"/>
    <w:rsid w:val="00DC778C"/>
    <w:rsid w:val="00DC7816"/>
    <w:rsid w:val="00DC781E"/>
    <w:rsid w:val="00DC78CF"/>
    <w:rsid w:val="00DC7914"/>
    <w:rsid w:val="00DD0757"/>
    <w:rsid w:val="00DD0DA2"/>
    <w:rsid w:val="00DD0F39"/>
    <w:rsid w:val="00DD115B"/>
    <w:rsid w:val="00DD14F8"/>
    <w:rsid w:val="00DD18A7"/>
    <w:rsid w:val="00DD239C"/>
    <w:rsid w:val="00DD2650"/>
    <w:rsid w:val="00DD26F3"/>
    <w:rsid w:val="00DD29E1"/>
    <w:rsid w:val="00DD2E3D"/>
    <w:rsid w:val="00DD2F34"/>
    <w:rsid w:val="00DD3525"/>
    <w:rsid w:val="00DD3BB6"/>
    <w:rsid w:val="00DD46A6"/>
    <w:rsid w:val="00DD4866"/>
    <w:rsid w:val="00DD4999"/>
    <w:rsid w:val="00DD499E"/>
    <w:rsid w:val="00DD49DF"/>
    <w:rsid w:val="00DD4DA4"/>
    <w:rsid w:val="00DD4FC8"/>
    <w:rsid w:val="00DD5337"/>
    <w:rsid w:val="00DD5B4A"/>
    <w:rsid w:val="00DD5C11"/>
    <w:rsid w:val="00DD5D1D"/>
    <w:rsid w:val="00DD6043"/>
    <w:rsid w:val="00DD67C2"/>
    <w:rsid w:val="00DD6CDF"/>
    <w:rsid w:val="00DD6DCC"/>
    <w:rsid w:val="00DD6F29"/>
    <w:rsid w:val="00DD70C1"/>
    <w:rsid w:val="00DD72F5"/>
    <w:rsid w:val="00DD77B7"/>
    <w:rsid w:val="00DD7C7F"/>
    <w:rsid w:val="00DE00D0"/>
    <w:rsid w:val="00DE00D8"/>
    <w:rsid w:val="00DE090E"/>
    <w:rsid w:val="00DE0DD0"/>
    <w:rsid w:val="00DE10EE"/>
    <w:rsid w:val="00DE1D47"/>
    <w:rsid w:val="00DE23A8"/>
    <w:rsid w:val="00DE2E1B"/>
    <w:rsid w:val="00DE2E8D"/>
    <w:rsid w:val="00DE308A"/>
    <w:rsid w:val="00DE329D"/>
    <w:rsid w:val="00DE338C"/>
    <w:rsid w:val="00DE3CDC"/>
    <w:rsid w:val="00DE5061"/>
    <w:rsid w:val="00DE53E0"/>
    <w:rsid w:val="00DE58E8"/>
    <w:rsid w:val="00DE594E"/>
    <w:rsid w:val="00DE5A20"/>
    <w:rsid w:val="00DE5B8B"/>
    <w:rsid w:val="00DE61EF"/>
    <w:rsid w:val="00DE6572"/>
    <w:rsid w:val="00DE6978"/>
    <w:rsid w:val="00DE6A18"/>
    <w:rsid w:val="00DE6B60"/>
    <w:rsid w:val="00DE701B"/>
    <w:rsid w:val="00DE7914"/>
    <w:rsid w:val="00DF015B"/>
    <w:rsid w:val="00DF0876"/>
    <w:rsid w:val="00DF0ABD"/>
    <w:rsid w:val="00DF0E1B"/>
    <w:rsid w:val="00DF0F87"/>
    <w:rsid w:val="00DF1B03"/>
    <w:rsid w:val="00DF1B42"/>
    <w:rsid w:val="00DF292E"/>
    <w:rsid w:val="00DF29A7"/>
    <w:rsid w:val="00DF2D51"/>
    <w:rsid w:val="00DF2E66"/>
    <w:rsid w:val="00DF2FB1"/>
    <w:rsid w:val="00DF3138"/>
    <w:rsid w:val="00DF39E3"/>
    <w:rsid w:val="00DF3E5F"/>
    <w:rsid w:val="00DF3EC2"/>
    <w:rsid w:val="00DF41E9"/>
    <w:rsid w:val="00DF532D"/>
    <w:rsid w:val="00DF544A"/>
    <w:rsid w:val="00DF57B0"/>
    <w:rsid w:val="00DF5DB6"/>
    <w:rsid w:val="00DF616E"/>
    <w:rsid w:val="00DF61A0"/>
    <w:rsid w:val="00DF62F0"/>
    <w:rsid w:val="00DF6CE3"/>
    <w:rsid w:val="00DF7148"/>
    <w:rsid w:val="00DF761C"/>
    <w:rsid w:val="00DF7734"/>
    <w:rsid w:val="00DF7BF5"/>
    <w:rsid w:val="00E000C0"/>
    <w:rsid w:val="00E0070C"/>
    <w:rsid w:val="00E00B35"/>
    <w:rsid w:val="00E00B50"/>
    <w:rsid w:val="00E018BB"/>
    <w:rsid w:val="00E01B32"/>
    <w:rsid w:val="00E01BB0"/>
    <w:rsid w:val="00E02809"/>
    <w:rsid w:val="00E028C6"/>
    <w:rsid w:val="00E02E41"/>
    <w:rsid w:val="00E02F0D"/>
    <w:rsid w:val="00E037C0"/>
    <w:rsid w:val="00E03938"/>
    <w:rsid w:val="00E03D39"/>
    <w:rsid w:val="00E03FCC"/>
    <w:rsid w:val="00E04BFB"/>
    <w:rsid w:val="00E04C2F"/>
    <w:rsid w:val="00E05A9D"/>
    <w:rsid w:val="00E05B32"/>
    <w:rsid w:val="00E05CBD"/>
    <w:rsid w:val="00E05DA4"/>
    <w:rsid w:val="00E0661C"/>
    <w:rsid w:val="00E06C74"/>
    <w:rsid w:val="00E076E2"/>
    <w:rsid w:val="00E07937"/>
    <w:rsid w:val="00E0799B"/>
    <w:rsid w:val="00E079B8"/>
    <w:rsid w:val="00E101F3"/>
    <w:rsid w:val="00E1046B"/>
    <w:rsid w:val="00E10B81"/>
    <w:rsid w:val="00E11044"/>
    <w:rsid w:val="00E11119"/>
    <w:rsid w:val="00E11EF1"/>
    <w:rsid w:val="00E125C7"/>
    <w:rsid w:val="00E1261C"/>
    <w:rsid w:val="00E12692"/>
    <w:rsid w:val="00E12A88"/>
    <w:rsid w:val="00E12E22"/>
    <w:rsid w:val="00E13025"/>
    <w:rsid w:val="00E130FA"/>
    <w:rsid w:val="00E13207"/>
    <w:rsid w:val="00E13259"/>
    <w:rsid w:val="00E1423E"/>
    <w:rsid w:val="00E144E8"/>
    <w:rsid w:val="00E14614"/>
    <w:rsid w:val="00E147CE"/>
    <w:rsid w:val="00E14E07"/>
    <w:rsid w:val="00E151BD"/>
    <w:rsid w:val="00E15455"/>
    <w:rsid w:val="00E1600F"/>
    <w:rsid w:val="00E16320"/>
    <w:rsid w:val="00E1676A"/>
    <w:rsid w:val="00E16AFA"/>
    <w:rsid w:val="00E16E20"/>
    <w:rsid w:val="00E177DF"/>
    <w:rsid w:val="00E20266"/>
    <w:rsid w:val="00E2043A"/>
    <w:rsid w:val="00E21269"/>
    <w:rsid w:val="00E21359"/>
    <w:rsid w:val="00E2136E"/>
    <w:rsid w:val="00E2163C"/>
    <w:rsid w:val="00E21696"/>
    <w:rsid w:val="00E216C1"/>
    <w:rsid w:val="00E221AA"/>
    <w:rsid w:val="00E221EC"/>
    <w:rsid w:val="00E22227"/>
    <w:rsid w:val="00E22457"/>
    <w:rsid w:val="00E22686"/>
    <w:rsid w:val="00E22AB1"/>
    <w:rsid w:val="00E231F4"/>
    <w:rsid w:val="00E2349F"/>
    <w:rsid w:val="00E235C5"/>
    <w:rsid w:val="00E235FD"/>
    <w:rsid w:val="00E23CD3"/>
    <w:rsid w:val="00E23E8F"/>
    <w:rsid w:val="00E2438D"/>
    <w:rsid w:val="00E245AD"/>
    <w:rsid w:val="00E246E0"/>
    <w:rsid w:val="00E246EA"/>
    <w:rsid w:val="00E25BFD"/>
    <w:rsid w:val="00E25CB1"/>
    <w:rsid w:val="00E25D7C"/>
    <w:rsid w:val="00E260B5"/>
    <w:rsid w:val="00E265B0"/>
    <w:rsid w:val="00E26A0D"/>
    <w:rsid w:val="00E26E74"/>
    <w:rsid w:val="00E27085"/>
    <w:rsid w:val="00E272D8"/>
    <w:rsid w:val="00E27A7D"/>
    <w:rsid w:val="00E27B0E"/>
    <w:rsid w:val="00E27BBF"/>
    <w:rsid w:val="00E27D78"/>
    <w:rsid w:val="00E30161"/>
    <w:rsid w:val="00E309D1"/>
    <w:rsid w:val="00E30DF4"/>
    <w:rsid w:val="00E30FEB"/>
    <w:rsid w:val="00E31054"/>
    <w:rsid w:val="00E313E8"/>
    <w:rsid w:val="00E32BF7"/>
    <w:rsid w:val="00E33299"/>
    <w:rsid w:val="00E3356C"/>
    <w:rsid w:val="00E34CB8"/>
    <w:rsid w:val="00E34E39"/>
    <w:rsid w:val="00E34F4D"/>
    <w:rsid w:val="00E350F4"/>
    <w:rsid w:val="00E3576E"/>
    <w:rsid w:val="00E36638"/>
    <w:rsid w:val="00E36A2B"/>
    <w:rsid w:val="00E36A76"/>
    <w:rsid w:val="00E36E25"/>
    <w:rsid w:val="00E3737C"/>
    <w:rsid w:val="00E3744C"/>
    <w:rsid w:val="00E375FC"/>
    <w:rsid w:val="00E37BB8"/>
    <w:rsid w:val="00E37D15"/>
    <w:rsid w:val="00E37D35"/>
    <w:rsid w:val="00E40009"/>
    <w:rsid w:val="00E40135"/>
    <w:rsid w:val="00E40180"/>
    <w:rsid w:val="00E40C32"/>
    <w:rsid w:val="00E40D94"/>
    <w:rsid w:val="00E41003"/>
    <w:rsid w:val="00E41186"/>
    <w:rsid w:val="00E413B0"/>
    <w:rsid w:val="00E415F1"/>
    <w:rsid w:val="00E41CC2"/>
    <w:rsid w:val="00E42774"/>
    <w:rsid w:val="00E429D5"/>
    <w:rsid w:val="00E42E64"/>
    <w:rsid w:val="00E42FFB"/>
    <w:rsid w:val="00E4344C"/>
    <w:rsid w:val="00E43A6A"/>
    <w:rsid w:val="00E43AF6"/>
    <w:rsid w:val="00E441FF"/>
    <w:rsid w:val="00E44326"/>
    <w:rsid w:val="00E44D4F"/>
    <w:rsid w:val="00E453F9"/>
    <w:rsid w:val="00E45431"/>
    <w:rsid w:val="00E45642"/>
    <w:rsid w:val="00E457E4"/>
    <w:rsid w:val="00E46903"/>
    <w:rsid w:val="00E46CD6"/>
    <w:rsid w:val="00E46E51"/>
    <w:rsid w:val="00E4747F"/>
    <w:rsid w:val="00E47E0E"/>
    <w:rsid w:val="00E47F0D"/>
    <w:rsid w:val="00E47FCE"/>
    <w:rsid w:val="00E505E7"/>
    <w:rsid w:val="00E50FEB"/>
    <w:rsid w:val="00E512BB"/>
    <w:rsid w:val="00E51C92"/>
    <w:rsid w:val="00E522AA"/>
    <w:rsid w:val="00E5279B"/>
    <w:rsid w:val="00E527EB"/>
    <w:rsid w:val="00E529D7"/>
    <w:rsid w:val="00E53EC9"/>
    <w:rsid w:val="00E541A8"/>
    <w:rsid w:val="00E543C2"/>
    <w:rsid w:val="00E54417"/>
    <w:rsid w:val="00E544D4"/>
    <w:rsid w:val="00E5454A"/>
    <w:rsid w:val="00E5567E"/>
    <w:rsid w:val="00E559BC"/>
    <w:rsid w:val="00E55F68"/>
    <w:rsid w:val="00E56444"/>
    <w:rsid w:val="00E56A0C"/>
    <w:rsid w:val="00E56B09"/>
    <w:rsid w:val="00E56DEB"/>
    <w:rsid w:val="00E56FCE"/>
    <w:rsid w:val="00E571E2"/>
    <w:rsid w:val="00E5730D"/>
    <w:rsid w:val="00E573D4"/>
    <w:rsid w:val="00E574EB"/>
    <w:rsid w:val="00E577C1"/>
    <w:rsid w:val="00E579F6"/>
    <w:rsid w:val="00E604B7"/>
    <w:rsid w:val="00E6053D"/>
    <w:rsid w:val="00E607D1"/>
    <w:rsid w:val="00E60E4F"/>
    <w:rsid w:val="00E60F23"/>
    <w:rsid w:val="00E6104F"/>
    <w:rsid w:val="00E610CD"/>
    <w:rsid w:val="00E61113"/>
    <w:rsid w:val="00E61353"/>
    <w:rsid w:val="00E618CE"/>
    <w:rsid w:val="00E619D7"/>
    <w:rsid w:val="00E61C19"/>
    <w:rsid w:val="00E62095"/>
    <w:rsid w:val="00E624A7"/>
    <w:rsid w:val="00E62682"/>
    <w:rsid w:val="00E62C29"/>
    <w:rsid w:val="00E63E2A"/>
    <w:rsid w:val="00E64203"/>
    <w:rsid w:val="00E6433B"/>
    <w:rsid w:val="00E6457C"/>
    <w:rsid w:val="00E645E2"/>
    <w:rsid w:val="00E6528D"/>
    <w:rsid w:val="00E6593E"/>
    <w:rsid w:val="00E65ACE"/>
    <w:rsid w:val="00E6605E"/>
    <w:rsid w:val="00E66209"/>
    <w:rsid w:val="00E66E2C"/>
    <w:rsid w:val="00E6730C"/>
    <w:rsid w:val="00E677B4"/>
    <w:rsid w:val="00E67A88"/>
    <w:rsid w:val="00E67EDF"/>
    <w:rsid w:val="00E70A22"/>
    <w:rsid w:val="00E7141F"/>
    <w:rsid w:val="00E71454"/>
    <w:rsid w:val="00E715C8"/>
    <w:rsid w:val="00E716EA"/>
    <w:rsid w:val="00E71D37"/>
    <w:rsid w:val="00E72825"/>
    <w:rsid w:val="00E731CD"/>
    <w:rsid w:val="00E73323"/>
    <w:rsid w:val="00E733D2"/>
    <w:rsid w:val="00E7340F"/>
    <w:rsid w:val="00E7374D"/>
    <w:rsid w:val="00E73923"/>
    <w:rsid w:val="00E740A0"/>
    <w:rsid w:val="00E741B5"/>
    <w:rsid w:val="00E74705"/>
    <w:rsid w:val="00E74793"/>
    <w:rsid w:val="00E7482E"/>
    <w:rsid w:val="00E7531A"/>
    <w:rsid w:val="00E776C4"/>
    <w:rsid w:val="00E77748"/>
    <w:rsid w:val="00E7786A"/>
    <w:rsid w:val="00E779A7"/>
    <w:rsid w:val="00E77EF0"/>
    <w:rsid w:val="00E77F13"/>
    <w:rsid w:val="00E8004E"/>
    <w:rsid w:val="00E80246"/>
    <w:rsid w:val="00E80947"/>
    <w:rsid w:val="00E813AE"/>
    <w:rsid w:val="00E815B2"/>
    <w:rsid w:val="00E81A3A"/>
    <w:rsid w:val="00E81A9D"/>
    <w:rsid w:val="00E81B70"/>
    <w:rsid w:val="00E823B8"/>
    <w:rsid w:val="00E827AB"/>
    <w:rsid w:val="00E8291F"/>
    <w:rsid w:val="00E82A8A"/>
    <w:rsid w:val="00E82F9A"/>
    <w:rsid w:val="00E82FDD"/>
    <w:rsid w:val="00E830B6"/>
    <w:rsid w:val="00E835AF"/>
    <w:rsid w:val="00E83ACB"/>
    <w:rsid w:val="00E83B18"/>
    <w:rsid w:val="00E848FE"/>
    <w:rsid w:val="00E84ED5"/>
    <w:rsid w:val="00E851DA"/>
    <w:rsid w:val="00E85AA9"/>
    <w:rsid w:val="00E85BDA"/>
    <w:rsid w:val="00E86005"/>
    <w:rsid w:val="00E878E2"/>
    <w:rsid w:val="00E879C1"/>
    <w:rsid w:val="00E904B9"/>
    <w:rsid w:val="00E907FA"/>
    <w:rsid w:val="00E9146E"/>
    <w:rsid w:val="00E9148F"/>
    <w:rsid w:val="00E9183D"/>
    <w:rsid w:val="00E91DA9"/>
    <w:rsid w:val="00E924B6"/>
    <w:rsid w:val="00E928BD"/>
    <w:rsid w:val="00E929F3"/>
    <w:rsid w:val="00E92AE0"/>
    <w:rsid w:val="00E92E4E"/>
    <w:rsid w:val="00E935C3"/>
    <w:rsid w:val="00E93A50"/>
    <w:rsid w:val="00E94048"/>
    <w:rsid w:val="00E940AB"/>
    <w:rsid w:val="00E944EE"/>
    <w:rsid w:val="00E94C8C"/>
    <w:rsid w:val="00E95112"/>
    <w:rsid w:val="00E95144"/>
    <w:rsid w:val="00E952A2"/>
    <w:rsid w:val="00E95D19"/>
    <w:rsid w:val="00E95D59"/>
    <w:rsid w:val="00E96C33"/>
    <w:rsid w:val="00E96E5E"/>
    <w:rsid w:val="00E96F07"/>
    <w:rsid w:val="00E96FB7"/>
    <w:rsid w:val="00E9770A"/>
    <w:rsid w:val="00E97B77"/>
    <w:rsid w:val="00E97E7C"/>
    <w:rsid w:val="00EA00D3"/>
    <w:rsid w:val="00EA0195"/>
    <w:rsid w:val="00EA0269"/>
    <w:rsid w:val="00EA06AB"/>
    <w:rsid w:val="00EA0A9B"/>
    <w:rsid w:val="00EA0D73"/>
    <w:rsid w:val="00EA0EB9"/>
    <w:rsid w:val="00EA1678"/>
    <w:rsid w:val="00EA16D7"/>
    <w:rsid w:val="00EA1E51"/>
    <w:rsid w:val="00EA2142"/>
    <w:rsid w:val="00EA27CB"/>
    <w:rsid w:val="00EA3061"/>
    <w:rsid w:val="00EA4751"/>
    <w:rsid w:val="00EA4798"/>
    <w:rsid w:val="00EA4C1E"/>
    <w:rsid w:val="00EA527E"/>
    <w:rsid w:val="00EA5DCC"/>
    <w:rsid w:val="00EA5F11"/>
    <w:rsid w:val="00EA6491"/>
    <w:rsid w:val="00EA6C85"/>
    <w:rsid w:val="00EA6D03"/>
    <w:rsid w:val="00EA7097"/>
    <w:rsid w:val="00EA70CF"/>
    <w:rsid w:val="00EA7840"/>
    <w:rsid w:val="00EA787D"/>
    <w:rsid w:val="00EA79A1"/>
    <w:rsid w:val="00EA7BDE"/>
    <w:rsid w:val="00EB0350"/>
    <w:rsid w:val="00EB0B0A"/>
    <w:rsid w:val="00EB10BB"/>
    <w:rsid w:val="00EB19FF"/>
    <w:rsid w:val="00EB1D09"/>
    <w:rsid w:val="00EB2105"/>
    <w:rsid w:val="00EB2326"/>
    <w:rsid w:val="00EB25ED"/>
    <w:rsid w:val="00EB2B1B"/>
    <w:rsid w:val="00EB2C3D"/>
    <w:rsid w:val="00EB2D74"/>
    <w:rsid w:val="00EB2FB2"/>
    <w:rsid w:val="00EB464A"/>
    <w:rsid w:val="00EB468B"/>
    <w:rsid w:val="00EB48ED"/>
    <w:rsid w:val="00EB53DD"/>
    <w:rsid w:val="00EB56C6"/>
    <w:rsid w:val="00EB6241"/>
    <w:rsid w:val="00EB6780"/>
    <w:rsid w:val="00EB6FB3"/>
    <w:rsid w:val="00EB70B8"/>
    <w:rsid w:val="00EB716A"/>
    <w:rsid w:val="00EB7458"/>
    <w:rsid w:val="00EB7D03"/>
    <w:rsid w:val="00EC0321"/>
    <w:rsid w:val="00EC0585"/>
    <w:rsid w:val="00EC0590"/>
    <w:rsid w:val="00EC05CA"/>
    <w:rsid w:val="00EC066C"/>
    <w:rsid w:val="00EC0798"/>
    <w:rsid w:val="00EC0E29"/>
    <w:rsid w:val="00EC1088"/>
    <w:rsid w:val="00EC1396"/>
    <w:rsid w:val="00EC17B2"/>
    <w:rsid w:val="00EC1D7C"/>
    <w:rsid w:val="00EC1E76"/>
    <w:rsid w:val="00EC206B"/>
    <w:rsid w:val="00EC22BC"/>
    <w:rsid w:val="00EC287D"/>
    <w:rsid w:val="00EC2C2A"/>
    <w:rsid w:val="00EC2DD9"/>
    <w:rsid w:val="00EC32A8"/>
    <w:rsid w:val="00EC34F9"/>
    <w:rsid w:val="00EC3552"/>
    <w:rsid w:val="00EC3A65"/>
    <w:rsid w:val="00EC3B7B"/>
    <w:rsid w:val="00EC4177"/>
    <w:rsid w:val="00EC4316"/>
    <w:rsid w:val="00EC44B7"/>
    <w:rsid w:val="00EC4863"/>
    <w:rsid w:val="00EC497C"/>
    <w:rsid w:val="00EC4CC4"/>
    <w:rsid w:val="00EC5262"/>
    <w:rsid w:val="00EC5410"/>
    <w:rsid w:val="00EC5FDE"/>
    <w:rsid w:val="00EC629E"/>
    <w:rsid w:val="00EC6B97"/>
    <w:rsid w:val="00EC6C1E"/>
    <w:rsid w:val="00EC6E13"/>
    <w:rsid w:val="00EC7422"/>
    <w:rsid w:val="00EC7B79"/>
    <w:rsid w:val="00ED01B8"/>
    <w:rsid w:val="00ED0D58"/>
    <w:rsid w:val="00ED12AB"/>
    <w:rsid w:val="00ED1569"/>
    <w:rsid w:val="00ED1596"/>
    <w:rsid w:val="00ED15D9"/>
    <w:rsid w:val="00ED16C4"/>
    <w:rsid w:val="00ED1D52"/>
    <w:rsid w:val="00ED2869"/>
    <w:rsid w:val="00ED2B0B"/>
    <w:rsid w:val="00ED2F3D"/>
    <w:rsid w:val="00ED38E7"/>
    <w:rsid w:val="00ED3A99"/>
    <w:rsid w:val="00ED405B"/>
    <w:rsid w:val="00ED43B9"/>
    <w:rsid w:val="00ED45BA"/>
    <w:rsid w:val="00ED4890"/>
    <w:rsid w:val="00ED4924"/>
    <w:rsid w:val="00ED523B"/>
    <w:rsid w:val="00ED560A"/>
    <w:rsid w:val="00ED574E"/>
    <w:rsid w:val="00ED5794"/>
    <w:rsid w:val="00ED5A03"/>
    <w:rsid w:val="00ED5B1C"/>
    <w:rsid w:val="00ED5C22"/>
    <w:rsid w:val="00ED5F76"/>
    <w:rsid w:val="00ED6661"/>
    <w:rsid w:val="00ED6755"/>
    <w:rsid w:val="00ED6B0C"/>
    <w:rsid w:val="00ED6CD5"/>
    <w:rsid w:val="00ED6E63"/>
    <w:rsid w:val="00ED7923"/>
    <w:rsid w:val="00ED7927"/>
    <w:rsid w:val="00ED7DE6"/>
    <w:rsid w:val="00ED7E99"/>
    <w:rsid w:val="00ED7ED6"/>
    <w:rsid w:val="00EE0D68"/>
    <w:rsid w:val="00EE16D1"/>
    <w:rsid w:val="00EE1888"/>
    <w:rsid w:val="00EE18D0"/>
    <w:rsid w:val="00EE1A1A"/>
    <w:rsid w:val="00EE2070"/>
    <w:rsid w:val="00EE20DF"/>
    <w:rsid w:val="00EE2552"/>
    <w:rsid w:val="00EE285F"/>
    <w:rsid w:val="00EE2FC8"/>
    <w:rsid w:val="00EE3394"/>
    <w:rsid w:val="00EE3492"/>
    <w:rsid w:val="00EE36A6"/>
    <w:rsid w:val="00EE38DE"/>
    <w:rsid w:val="00EE4095"/>
    <w:rsid w:val="00EE4353"/>
    <w:rsid w:val="00EE51EE"/>
    <w:rsid w:val="00EE5259"/>
    <w:rsid w:val="00EE5E70"/>
    <w:rsid w:val="00EE5EC3"/>
    <w:rsid w:val="00EE5FE3"/>
    <w:rsid w:val="00EE64F9"/>
    <w:rsid w:val="00EE671D"/>
    <w:rsid w:val="00EE7A60"/>
    <w:rsid w:val="00EF0160"/>
    <w:rsid w:val="00EF0977"/>
    <w:rsid w:val="00EF0BCD"/>
    <w:rsid w:val="00EF0CB2"/>
    <w:rsid w:val="00EF0F46"/>
    <w:rsid w:val="00EF10F3"/>
    <w:rsid w:val="00EF17B8"/>
    <w:rsid w:val="00EF1E64"/>
    <w:rsid w:val="00EF2351"/>
    <w:rsid w:val="00EF2C38"/>
    <w:rsid w:val="00EF2CF6"/>
    <w:rsid w:val="00EF3386"/>
    <w:rsid w:val="00EF4546"/>
    <w:rsid w:val="00EF5238"/>
    <w:rsid w:val="00EF535A"/>
    <w:rsid w:val="00EF5391"/>
    <w:rsid w:val="00EF57B8"/>
    <w:rsid w:val="00EF5F41"/>
    <w:rsid w:val="00EF6424"/>
    <w:rsid w:val="00EF6AE2"/>
    <w:rsid w:val="00EF718D"/>
    <w:rsid w:val="00EF7196"/>
    <w:rsid w:val="00EF784B"/>
    <w:rsid w:val="00EF7AB1"/>
    <w:rsid w:val="00EF7B48"/>
    <w:rsid w:val="00F00009"/>
    <w:rsid w:val="00F0022B"/>
    <w:rsid w:val="00F002DC"/>
    <w:rsid w:val="00F004EA"/>
    <w:rsid w:val="00F0059B"/>
    <w:rsid w:val="00F00BD9"/>
    <w:rsid w:val="00F01049"/>
    <w:rsid w:val="00F01592"/>
    <w:rsid w:val="00F018B7"/>
    <w:rsid w:val="00F018C9"/>
    <w:rsid w:val="00F0205F"/>
    <w:rsid w:val="00F022DD"/>
    <w:rsid w:val="00F0257E"/>
    <w:rsid w:val="00F027B6"/>
    <w:rsid w:val="00F02BEC"/>
    <w:rsid w:val="00F02E59"/>
    <w:rsid w:val="00F03235"/>
    <w:rsid w:val="00F033A6"/>
    <w:rsid w:val="00F039E8"/>
    <w:rsid w:val="00F04AB8"/>
    <w:rsid w:val="00F04B18"/>
    <w:rsid w:val="00F04FB7"/>
    <w:rsid w:val="00F05434"/>
    <w:rsid w:val="00F05485"/>
    <w:rsid w:val="00F054D9"/>
    <w:rsid w:val="00F058B0"/>
    <w:rsid w:val="00F05EAB"/>
    <w:rsid w:val="00F064A4"/>
    <w:rsid w:val="00F06AE3"/>
    <w:rsid w:val="00F06AFD"/>
    <w:rsid w:val="00F07324"/>
    <w:rsid w:val="00F0742D"/>
    <w:rsid w:val="00F07752"/>
    <w:rsid w:val="00F078ED"/>
    <w:rsid w:val="00F07B93"/>
    <w:rsid w:val="00F07E5D"/>
    <w:rsid w:val="00F10022"/>
    <w:rsid w:val="00F10714"/>
    <w:rsid w:val="00F10893"/>
    <w:rsid w:val="00F10978"/>
    <w:rsid w:val="00F10EDB"/>
    <w:rsid w:val="00F10FD0"/>
    <w:rsid w:val="00F11103"/>
    <w:rsid w:val="00F1157F"/>
    <w:rsid w:val="00F1182F"/>
    <w:rsid w:val="00F11A07"/>
    <w:rsid w:val="00F11D27"/>
    <w:rsid w:val="00F12887"/>
    <w:rsid w:val="00F12EF4"/>
    <w:rsid w:val="00F1365D"/>
    <w:rsid w:val="00F13EB1"/>
    <w:rsid w:val="00F13EF8"/>
    <w:rsid w:val="00F141FB"/>
    <w:rsid w:val="00F143B1"/>
    <w:rsid w:val="00F14E1E"/>
    <w:rsid w:val="00F1516C"/>
    <w:rsid w:val="00F16218"/>
    <w:rsid w:val="00F1630D"/>
    <w:rsid w:val="00F16449"/>
    <w:rsid w:val="00F166FB"/>
    <w:rsid w:val="00F16B4F"/>
    <w:rsid w:val="00F17128"/>
    <w:rsid w:val="00F17317"/>
    <w:rsid w:val="00F174C8"/>
    <w:rsid w:val="00F1769E"/>
    <w:rsid w:val="00F205D7"/>
    <w:rsid w:val="00F207CF"/>
    <w:rsid w:val="00F208F3"/>
    <w:rsid w:val="00F20A33"/>
    <w:rsid w:val="00F2150C"/>
    <w:rsid w:val="00F215BC"/>
    <w:rsid w:val="00F21744"/>
    <w:rsid w:val="00F21ABE"/>
    <w:rsid w:val="00F22668"/>
    <w:rsid w:val="00F230E9"/>
    <w:rsid w:val="00F231F1"/>
    <w:rsid w:val="00F23798"/>
    <w:rsid w:val="00F23BC2"/>
    <w:rsid w:val="00F23C38"/>
    <w:rsid w:val="00F23D01"/>
    <w:rsid w:val="00F24108"/>
    <w:rsid w:val="00F2423D"/>
    <w:rsid w:val="00F24311"/>
    <w:rsid w:val="00F24B37"/>
    <w:rsid w:val="00F24EB2"/>
    <w:rsid w:val="00F24F9C"/>
    <w:rsid w:val="00F253F9"/>
    <w:rsid w:val="00F254A0"/>
    <w:rsid w:val="00F25D01"/>
    <w:rsid w:val="00F25FE2"/>
    <w:rsid w:val="00F2637E"/>
    <w:rsid w:val="00F2647C"/>
    <w:rsid w:val="00F264A4"/>
    <w:rsid w:val="00F26B29"/>
    <w:rsid w:val="00F26D11"/>
    <w:rsid w:val="00F2722B"/>
    <w:rsid w:val="00F27ADF"/>
    <w:rsid w:val="00F27AFD"/>
    <w:rsid w:val="00F27E43"/>
    <w:rsid w:val="00F27F3A"/>
    <w:rsid w:val="00F3007B"/>
    <w:rsid w:val="00F303F7"/>
    <w:rsid w:val="00F3066D"/>
    <w:rsid w:val="00F30879"/>
    <w:rsid w:val="00F30AEF"/>
    <w:rsid w:val="00F311BE"/>
    <w:rsid w:val="00F31285"/>
    <w:rsid w:val="00F31577"/>
    <w:rsid w:val="00F31631"/>
    <w:rsid w:val="00F3177E"/>
    <w:rsid w:val="00F317DF"/>
    <w:rsid w:val="00F318E3"/>
    <w:rsid w:val="00F31D16"/>
    <w:rsid w:val="00F3263A"/>
    <w:rsid w:val="00F3265D"/>
    <w:rsid w:val="00F328A3"/>
    <w:rsid w:val="00F328B8"/>
    <w:rsid w:val="00F32A43"/>
    <w:rsid w:val="00F333B1"/>
    <w:rsid w:val="00F336E5"/>
    <w:rsid w:val="00F34020"/>
    <w:rsid w:val="00F34136"/>
    <w:rsid w:val="00F34284"/>
    <w:rsid w:val="00F34364"/>
    <w:rsid w:val="00F3455F"/>
    <w:rsid w:val="00F346EC"/>
    <w:rsid w:val="00F34DB6"/>
    <w:rsid w:val="00F34FCD"/>
    <w:rsid w:val="00F351A8"/>
    <w:rsid w:val="00F353BE"/>
    <w:rsid w:val="00F35721"/>
    <w:rsid w:val="00F359FF"/>
    <w:rsid w:val="00F35D37"/>
    <w:rsid w:val="00F36101"/>
    <w:rsid w:val="00F363FF"/>
    <w:rsid w:val="00F364EF"/>
    <w:rsid w:val="00F365E0"/>
    <w:rsid w:val="00F36852"/>
    <w:rsid w:val="00F36D38"/>
    <w:rsid w:val="00F372D9"/>
    <w:rsid w:val="00F3755B"/>
    <w:rsid w:val="00F37A1B"/>
    <w:rsid w:val="00F37E47"/>
    <w:rsid w:val="00F401DF"/>
    <w:rsid w:val="00F40ADA"/>
    <w:rsid w:val="00F40B67"/>
    <w:rsid w:val="00F40C50"/>
    <w:rsid w:val="00F40F00"/>
    <w:rsid w:val="00F4104F"/>
    <w:rsid w:val="00F415A8"/>
    <w:rsid w:val="00F416EC"/>
    <w:rsid w:val="00F41801"/>
    <w:rsid w:val="00F41B34"/>
    <w:rsid w:val="00F42045"/>
    <w:rsid w:val="00F429F5"/>
    <w:rsid w:val="00F430AE"/>
    <w:rsid w:val="00F4325E"/>
    <w:rsid w:val="00F437E4"/>
    <w:rsid w:val="00F4380A"/>
    <w:rsid w:val="00F439C3"/>
    <w:rsid w:val="00F43A96"/>
    <w:rsid w:val="00F43D8B"/>
    <w:rsid w:val="00F446E5"/>
    <w:rsid w:val="00F44E4E"/>
    <w:rsid w:val="00F451FF"/>
    <w:rsid w:val="00F46228"/>
    <w:rsid w:val="00F46599"/>
    <w:rsid w:val="00F468B7"/>
    <w:rsid w:val="00F46C7B"/>
    <w:rsid w:val="00F470CD"/>
    <w:rsid w:val="00F47322"/>
    <w:rsid w:val="00F47432"/>
    <w:rsid w:val="00F477B9"/>
    <w:rsid w:val="00F47C87"/>
    <w:rsid w:val="00F503DB"/>
    <w:rsid w:val="00F5076E"/>
    <w:rsid w:val="00F50782"/>
    <w:rsid w:val="00F508E4"/>
    <w:rsid w:val="00F50EFA"/>
    <w:rsid w:val="00F51B69"/>
    <w:rsid w:val="00F51C38"/>
    <w:rsid w:val="00F520C3"/>
    <w:rsid w:val="00F52493"/>
    <w:rsid w:val="00F52768"/>
    <w:rsid w:val="00F530F8"/>
    <w:rsid w:val="00F53416"/>
    <w:rsid w:val="00F53659"/>
    <w:rsid w:val="00F540C5"/>
    <w:rsid w:val="00F544CD"/>
    <w:rsid w:val="00F545E2"/>
    <w:rsid w:val="00F54E0A"/>
    <w:rsid w:val="00F54E3C"/>
    <w:rsid w:val="00F550CC"/>
    <w:rsid w:val="00F55564"/>
    <w:rsid w:val="00F555D5"/>
    <w:rsid w:val="00F55914"/>
    <w:rsid w:val="00F55A36"/>
    <w:rsid w:val="00F55C9C"/>
    <w:rsid w:val="00F5600E"/>
    <w:rsid w:val="00F5603C"/>
    <w:rsid w:val="00F560BC"/>
    <w:rsid w:val="00F56601"/>
    <w:rsid w:val="00F56618"/>
    <w:rsid w:val="00F567EA"/>
    <w:rsid w:val="00F57058"/>
    <w:rsid w:val="00F570DA"/>
    <w:rsid w:val="00F578E1"/>
    <w:rsid w:val="00F579DE"/>
    <w:rsid w:val="00F57FE9"/>
    <w:rsid w:val="00F6056A"/>
    <w:rsid w:val="00F6077F"/>
    <w:rsid w:val="00F60800"/>
    <w:rsid w:val="00F60884"/>
    <w:rsid w:val="00F60A77"/>
    <w:rsid w:val="00F60C6B"/>
    <w:rsid w:val="00F60CC3"/>
    <w:rsid w:val="00F60EB8"/>
    <w:rsid w:val="00F61841"/>
    <w:rsid w:val="00F62241"/>
    <w:rsid w:val="00F629C6"/>
    <w:rsid w:val="00F62D15"/>
    <w:rsid w:val="00F62DB6"/>
    <w:rsid w:val="00F632C4"/>
    <w:rsid w:val="00F638B9"/>
    <w:rsid w:val="00F63C26"/>
    <w:rsid w:val="00F64153"/>
    <w:rsid w:val="00F6426C"/>
    <w:rsid w:val="00F6481E"/>
    <w:rsid w:val="00F64F55"/>
    <w:rsid w:val="00F65203"/>
    <w:rsid w:val="00F65858"/>
    <w:rsid w:val="00F65BE9"/>
    <w:rsid w:val="00F65DFC"/>
    <w:rsid w:val="00F66034"/>
    <w:rsid w:val="00F663A1"/>
    <w:rsid w:val="00F663A7"/>
    <w:rsid w:val="00F6680A"/>
    <w:rsid w:val="00F67112"/>
    <w:rsid w:val="00F673A5"/>
    <w:rsid w:val="00F67FF8"/>
    <w:rsid w:val="00F700CD"/>
    <w:rsid w:val="00F7051F"/>
    <w:rsid w:val="00F70634"/>
    <w:rsid w:val="00F71458"/>
    <w:rsid w:val="00F7180C"/>
    <w:rsid w:val="00F71D5D"/>
    <w:rsid w:val="00F72232"/>
    <w:rsid w:val="00F7247E"/>
    <w:rsid w:val="00F72841"/>
    <w:rsid w:val="00F72A39"/>
    <w:rsid w:val="00F73D89"/>
    <w:rsid w:val="00F74132"/>
    <w:rsid w:val="00F74718"/>
    <w:rsid w:val="00F74A48"/>
    <w:rsid w:val="00F7507E"/>
    <w:rsid w:val="00F750E7"/>
    <w:rsid w:val="00F7552C"/>
    <w:rsid w:val="00F75855"/>
    <w:rsid w:val="00F75D65"/>
    <w:rsid w:val="00F76079"/>
    <w:rsid w:val="00F7636B"/>
    <w:rsid w:val="00F76886"/>
    <w:rsid w:val="00F76A2A"/>
    <w:rsid w:val="00F772E4"/>
    <w:rsid w:val="00F7794E"/>
    <w:rsid w:val="00F80081"/>
    <w:rsid w:val="00F811BB"/>
    <w:rsid w:val="00F81252"/>
    <w:rsid w:val="00F81335"/>
    <w:rsid w:val="00F8146E"/>
    <w:rsid w:val="00F815DD"/>
    <w:rsid w:val="00F81930"/>
    <w:rsid w:val="00F81A86"/>
    <w:rsid w:val="00F82F8F"/>
    <w:rsid w:val="00F8337F"/>
    <w:rsid w:val="00F833CD"/>
    <w:rsid w:val="00F83437"/>
    <w:rsid w:val="00F834F1"/>
    <w:rsid w:val="00F83994"/>
    <w:rsid w:val="00F83D54"/>
    <w:rsid w:val="00F84212"/>
    <w:rsid w:val="00F84290"/>
    <w:rsid w:val="00F8439F"/>
    <w:rsid w:val="00F84401"/>
    <w:rsid w:val="00F847B6"/>
    <w:rsid w:val="00F84919"/>
    <w:rsid w:val="00F84E28"/>
    <w:rsid w:val="00F85329"/>
    <w:rsid w:val="00F85544"/>
    <w:rsid w:val="00F86064"/>
    <w:rsid w:val="00F86659"/>
    <w:rsid w:val="00F8724B"/>
    <w:rsid w:val="00F872A6"/>
    <w:rsid w:val="00F87379"/>
    <w:rsid w:val="00F873D6"/>
    <w:rsid w:val="00F8757C"/>
    <w:rsid w:val="00F8794D"/>
    <w:rsid w:val="00F87CFD"/>
    <w:rsid w:val="00F87E57"/>
    <w:rsid w:val="00F9063B"/>
    <w:rsid w:val="00F913ED"/>
    <w:rsid w:val="00F91405"/>
    <w:rsid w:val="00F918E5"/>
    <w:rsid w:val="00F919EC"/>
    <w:rsid w:val="00F91AB8"/>
    <w:rsid w:val="00F91B98"/>
    <w:rsid w:val="00F92305"/>
    <w:rsid w:val="00F92353"/>
    <w:rsid w:val="00F926A5"/>
    <w:rsid w:val="00F929F7"/>
    <w:rsid w:val="00F92B7A"/>
    <w:rsid w:val="00F92ECA"/>
    <w:rsid w:val="00F9324E"/>
    <w:rsid w:val="00F93314"/>
    <w:rsid w:val="00F9367A"/>
    <w:rsid w:val="00F936B5"/>
    <w:rsid w:val="00F939C7"/>
    <w:rsid w:val="00F93F16"/>
    <w:rsid w:val="00F93F91"/>
    <w:rsid w:val="00F940CA"/>
    <w:rsid w:val="00F941AC"/>
    <w:rsid w:val="00F941F9"/>
    <w:rsid w:val="00F94A40"/>
    <w:rsid w:val="00F94DF4"/>
    <w:rsid w:val="00F9500B"/>
    <w:rsid w:val="00F972B2"/>
    <w:rsid w:val="00F9763D"/>
    <w:rsid w:val="00F977DE"/>
    <w:rsid w:val="00FA0DAB"/>
    <w:rsid w:val="00FA0F36"/>
    <w:rsid w:val="00FA1026"/>
    <w:rsid w:val="00FA11B9"/>
    <w:rsid w:val="00FA1653"/>
    <w:rsid w:val="00FA1DEC"/>
    <w:rsid w:val="00FA2295"/>
    <w:rsid w:val="00FA2A17"/>
    <w:rsid w:val="00FA3582"/>
    <w:rsid w:val="00FA3BCF"/>
    <w:rsid w:val="00FA3C99"/>
    <w:rsid w:val="00FA3CEE"/>
    <w:rsid w:val="00FA3F14"/>
    <w:rsid w:val="00FA3F24"/>
    <w:rsid w:val="00FA42B4"/>
    <w:rsid w:val="00FA44C7"/>
    <w:rsid w:val="00FA4557"/>
    <w:rsid w:val="00FA4725"/>
    <w:rsid w:val="00FA48DB"/>
    <w:rsid w:val="00FA48E3"/>
    <w:rsid w:val="00FA5275"/>
    <w:rsid w:val="00FA541D"/>
    <w:rsid w:val="00FA5D2F"/>
    <w:rsid w:val="00FA6015"/>
    <w:rsid w:val="00FA69A7"/>
    <w:rsid w:val="00FA75A1"/>
    <w:rsid w:val="00FA7CA3"/>
    <w:rsid w:val="00FB095C"/>
    <w:rsid w:val="00FB0D14"/>
    <w:rsid w:val="00FB103E"/>
    <w:rsid w:val="00FB124E"/>
    <w:rsid w:val="00FB1F77"/>
    <w:rsid w:val="00FB2165"/>
    <w:rsid w:val="00FB241B"/>
    <w:rsid w:val="00FB2467"/>
    <w:rsid w:val="00FB279E"/>
    <w:rsid w:val="00FB2BB5"/>
    <w:rsid w:val="00FB2C07"/>
    <w:rsid w:val="00FB2E6B"/>
    <w:rsid w:val="00FB34C7"/>
    <w:rsid w:val="00FB3532"/>
    <w:rsid w:val="00FB3E7B"/>
    <w:rsid w:val="00FB441A"/>
    <w:rsid w:val="00FB47B9"/>
    <w:rsid w:val="00FB48C1"/>
    <w:rsid w:val="00FB49ED"/>
    <w:rsid w:val="00FB4F7A"/>
    <w:rsid w:val="00FB5423"/>
    <w:rsid w:val="00FB563A"/>
    <w:rsid w:val="00FB5708"/>
    <w:rsid w:val="00FB5813"/>
    <w:rsid w:val="00FB6719"/>
    <w:rsid w:val="00FB6A46"/>
    <w:rsid w:val="00FB72E1"/>
    <w:rsid w:val="00FB72ED"/>
    <w:rsid w:val="00FB7A05"/>
    <w:rsid w:val="00FC03CA"/>
    <w:rsid w:val="00FC042C"/>
    <w:rsid w:val="00FC0620"/>
    <w:rsid w:val="00FC0631"/>
    <w:rsid w:val="00FC0724"/>
    <w:rsid w:val="00FC1145"/>
    <w:rsid w:val="00FC116D"/>
    <w:rsid w:val="00FC169F"/>
    <w:rsid w:val="00FC1853"/>
    <w:rsid w:val="00FC2182"/>
    <w:rsid w:val="00FC2B36"/>
    <w:rsid w:val="00FC2D5F"/>
    <w:rsid w:val="00FC2DB9"/>
    <w:rsid w:val="00FC2DEC"/>
    <w:rsid w:val="00FC3271"/>
    <w:rsid w:val="00FC36BB"/>
    <w:rsid w:val="00FC3B55"/>
    <w:rsid w:val="00FC3C21"/>
    <w:rsid w:val="00FC4FC0"/>
    <w:rsid w:val="00FC7215"/>
    <w:rsid w:val="00FC755B"/>
    <w:rsid w:val="00FD1135"/>
    <w:rsid w:val="00FD1574"/>
    <w:rsid w:val="00FD17C3"/>
    <w:rsid w:val="00FD186C"/>
    <w:rsid w:val="00FD1BB1"/>
    <w:rsid w:val="00FD1CA5"/>
    <w:rsid w:val="00FD22AE"/>
    <w:rsid w:val="00FD309C"/>
    <w:rsid w:val="00FD3312"/>
    <w:rsid w:val="00FD4086"/>
    <w:rsid w:val="00FD490F"/>
    <w:rsid w:val="00FD4C90"/>
    <w:rsid w:val="00FD5211"/>
    <w:rsid w:val="00FD5666"/>
    <w:rsid w:val="00FD56FD"/>
    <w:rsid w:val="00FD5A10"/>
    <w:rsid w:val="00FD5D8F"/>
    <w:rsid w:val="00FD6454"/>
    <w:rsid w:val="00FD6AFD"/>
    <w:rsid w:val="00FD6B55"/>
    <w:rsid w:val="00FD7105"/>
    <w:rsid w:val="00FE00DC"/>
    <w:rsid w:val="00FE15BD"/>
    <w:rsid w:val="00FE1C10"/>
    <w:rsid w:val="00FE1CD3"/>
    <w:rsid w:val="00FE1D0A"/>
    <w:rsid w:val="00FE211B"/>
    <w:rsid w:val="00FE2200"/>
    <w:rsid w:val="00FE273E"/>
    <w:rsid w:val="00FE2A52"/>
    <w:rsid w:val="00FE310A"/>
    <w:rsid w:val="00FE3199"/>
    <w:rsid w:val="00FE3B10"/>
    <w:rsid w:val="00FE3CCD"/>
    <w:rsid w:val="00FE5399"/>
    <w:rsid w:val="00FE573A"/>
    <w:rsid w:val="00FE5834"/>
    <w:rsid w:val="00FE5CAC"/>
    <w:rsid w:val="00FE5F3E"/>
    <w:rsid w:val="00FE70E4"/>
    <w:rsid w:val="00FE718D"/>
    <w:rsid w:val="00FE7B3B"/>
    <w:rsid w:val="00FF05E6"/>
    <w:rsid w:val="00FF073A"/>
    <w:rsid w:val="00FF09FD"/>
    <w:rsid w:val="00FF0FA6"/>
    <w:rsid w:val="00FF1044"/>
    <w:rsid w:val="00FF1766"/>
    <w:rsid w:val="00FF1C79"/>
    <w:rsid w:val="00FF2720"/>
    <w:rsid w:val="00FF2956"/>
    <w:rsid w:val="00FF2BB1"/>
    <w:rsid w:val="00FF2D54"/>
    <w:rsid w:val="00FF337E"/>
    <w:rsid w:val="00FF3629"/>
    <w:rsid w:val="00FF39A7"/>
    <w:rsid w:val="00FF3C5B"/>
    <w:rsid w:val="00FF462B"/>
    <w:rsid w:val="00FF4C08"/>
    <w:rsid w:val="00FF5993"/>
    <w:rsid w:val="00FF621B"/>
    <w:rsid w:val="00FF637F"/>
    <w:rsid w:val="00FF67B0"/>
    <w:rsid w:val="00FF6819"/>
    <w:rsid w:val="00FF6A0A"/>
    <w:rsid w:val="00FF6B6D"/>
    <w:rsid w:val="00FF6D97"/>
    <w:rsid w:val="00FF7150"/>
    <w:rsid w:val="00FF7632"/>
    <w:rsid w:val="00FF78A0"/>
    <w:rsid w:val="00FF7A0F"/>
    <w:rsid w:val="00FF7E51"/>
    <w:rsid w:val="02906CFA"/>
    <w:rsid w:val="0310F1E2"/>
    <w:rsid w:val="03399773"/>
    <w:rsid w:val="035D28C6"/>
    <w:rsid w:val="03CC33D5"/>
    <w:rsid w:val="04E4A5B7"/>
    <w:rsid w:val="065178B3"/>
    <w:rsid w:val="06EED1C0"/>
    <w:rsid w:val="07471709"/>
    <w:rsid w:val="074FB570"/>
    <w:rsid w:val="088A47A9"/>
    <w:rsid w:val="08BB9BEF"/>
    <w:rsid w:val="08F13940"/>
    <w:rsid w:val="08FA9A92"/>
    <w:rsid w:val="090CAB29"/>
    <w:rsid w:val="09980DAD"/>
    <w:rsid w:val="09AC6A0D"/>
    <w:rsid w:val="0A9FC5A1"/>
    <w:rsid w:val="0ABEB803"/>
    <w:rsid w:val="0BD7CCC6"/>
    <w:rsid w:val="0D1D7929"/>
    <w:rsid w:val="0D56BC7C"/>
    <w:rsid w:val="0DB6EEE0"/>
    <w:rsid w:val="0E3BCCF4"/>
    <w:rsid w:val="0EC46E23"/>
    <w:rsid w:val="0EF029EC"/>
    <w:rsid w:val="0FB001DA"/>
    <w:rsid w:val="10ABB7D3"/>
    <w:rsid w:val="10EB3D86"/>
    <w:rsid w:val="110E2D14"/>
    <w:rsid w:val="115F3794"/>
    <w:rsid w:val="11CDB011"/>
    <w:rsid w:val="12276CAD"/>
    <w:rsid w:val="1252F4F0"/>
    <w:rsid w:val="13476C91"/>
    <w:rsid w:val="13D07593"/>
    <w:rsid w:val="141B64A8"/>
    <w:rsid w:val="144D59FB"/>
    <w:rsid w:val="14AB51E2"/>
    <w:rsid w:val="18149DF8"/>
    <w:rsid w:val="18762C50"/>
    <w:rsid w:val="18D348EB"/>
    <w:rsid w:val="1A834926"/>
    <w:rsid w:val="1BD26192"/>
    <w:rsid w:val="1CD9EDCC"/>
    <w:rsid w:val="1D997DB6"/>
    <w:rsid w:val="1DF175D2"/>
    <w:rsid w:val="1E0CF115"/>
    <w:rsid w:val="1E2199C7"/>
    <w:rsid w:val="1E2E252A"/>
    <w:rsid w:val="1F20DDBF"/>
    <w:rsid w:val="2123840F"/>
    <w:rsid w:val="23211D94"/>
    <w:rsid w:val="233C963A"/>
    <w:rsid w:val="23E32745"/>
    <w:rsid w:val="2474CD2D"/>
    <w:rsid w:val="2551AAD9"/>
    <w:rsid w:val="256E43C2"/>
    <w:rsid w:val="26A1225B"/>
    <w:rsid w:val="26EADAEB"/>
    <w:rsid w:val="2733F844"/>
    <w:rsid w:val="28ED1BAC"/>
    <w:rsid w:val="2A1A1C40"/>
    <w:rsid w:val="2AE065F7"/>
    <w:rsid w:val="2B9A809F"/>
    <w:rsid w:val="2CD63291"/>
    <w:rsid w:val="2CE0702C"/>
    <w:rsid w:val="2D492143"/>
    <w:rsid w:val="2E6E3815"/>
    <w:rsid w:val="2F0C3509"/>
    <w:rsid w:val="2F9CB542"/>
    <w:rsid w:val="30F690C6"/>
    <w:rsid w:val="3155A341"/>
    <w:rsid w:val="317B6855"/>
    <w:rsid w:val="3199BD36"/>
    <w:rsid w:val="31B95138"/>
    <w:rsid w:val="31F67AE5"/>
    <w:rsid w:val="321E344E"/>
    <w:rsid w:val="3222F7C7"/>
    <w:rsid w:val="3332F2E6"/>
    <w:rsid w:val="340C3F0E"/>
    <w:rsid w:val="34146F3B"/>
    <w:rsid w:val="343DEB05"/>
    <w:rsid w:val="3487FE4A"/>
    <w:rsid w:val="34B5C606"/>
    <w:rsid w:val="35E0C4C7"/>
    <w:rsid w:val="35EAFA43"/>
    <w:rsid w:val="3614A6CC"/>
    <w:rsid w:val="3664EBD7"/>
    <w:rsid w:val="36D34A7F"/>
    <w:rsid w:val="37EF00B2"/>
    <w:rsid w:val="38F9B62A"/>
    <w:rsid w:val="3B51765A"/>
    <w:rsid w:val="3B925167"/>
    <w:rsid w:val="3C025698"/>
    <w:rsid w:val="3C9AE2FD"/>
    <w:rsid w:val="3CC6E8FE"/>
    <w:rsid w:val="3CCAC20C"/>
    <w:rsid w:val="3D751831"/>
    <w:rsid w:val="3DA8DDD3"/>
    <w:rsid w:val="3DD04B2B"/>
    <w:rsid w:val="3ED34508"/>
    <w:rsid w:val="40DE5D08"/>
    <w:rsid w:val="411B182D"/>
    <w:rsid w:val="41C33B70"/>
    <w:rsid w:val="41E3562A"/>
    <w:rsid w:val="44504219"/>
    <w:rsid w:val="454A21E2"/>
    <w:rsid w:val="45A7E750"/>
    <w:rsid w:val="46539BE7"/>
    <w:rsid w:val="468203A5"/>
    <w:rsid w:val="46A1545B"/>
    <w:rsid w:val="484FF427"/>
    <w:rsid w:val="48565612"/>
    <w:rsid w:val="486711EF"/>
    <w:rsid w:val="4911301F"/>
    <w:rsid w:val="49651325"/>
    <w:rsid w:val="496A58DE"/>
    <w:rsid w:val="4A17F5F2"/>
    <w:rsid w:val="4A52E36A"/>
    <w:rsid w:val="4A7140B6"/>
    <w:rsid w:val="4B5E7F2C"/>
    <w:rsid w:val="4C5B22D0"/>
    <w:rsid w:val="4CF9B2B8"/>
    <w:rsid w:val="4CFD08DA"/>
    <w:rsid w:val="4D26A7DA"/>
    <w:rsid w:val="4E046CF7"/>
    <w:rsid w:val="4E34AB90"/>
    <w:rsid w:val="4E3EAB66"/>
    <w:rsid w:val="4EC26D8E"/>
    <w:rsid w:val="4F882DF9"/>
    <w:rsid w:val="51881A73"/>
    <w:rsid w:val="51D0B8D0"/>
    <w:rsid w:val="52398716"/>
    <w:rsid w:val="525985CE"/>
    <w:rsid w:val="527E84EE"/>
    <w:rsid w:val="52D85A77"/>
    <w:rsid w:val="530C805F"/>
    <w:rsid w:val="54417656"/>
    <w:rsid w:val="559B4EA8"/>
    <w:rsid w:val="55FFE4DA"/>
    <w:rsid w:val="561B872E"/>
    <w:rsid w:val="568D366B"/>
    <w:rsid w:val="568E7AA8"/>
    <w:rsid w:val="56F29C37"/>
    <w:rsid w:val="579867AD"/>
    <w:rsid w:val="57B603A4"/>
    <w:rsid w:val="58083DDE"/>
    <w:rsid w:val="58329773"/>
    <w:rsid w:val="58E7D427"/>
    <w:rsid w:val="5A72D742"/>
    <w:rsid w:val="5AE7D6CE"/>
    <w:rsid w:val="5B05E71C"/>
    <w:rsid w:val="5CBAC537"/>
    <w:rsid w:val="5CC525FA"/>
    <w:rsid w:val="5D970262"/>
    <w:rsid w:val="5E914558"/>
    <w:rsid w:val="60755A61"/>
    <w:rsid w:val="60FD8C4F"/>
    <w:rsid w:val="61427E9A"/>
    <w:rsid w:val="6148CADB"/>
    <w:rsid w:val="617CC5A0"/>
    <w:rsid w:val="62F49033"/>
    <w:rsid w:val="63256F0D"/>
    <w:rsid w:val="63B0CFCB"/>
    <w:rsid w:val="63F98749"/>
    <w:rsid w:val="63FCB3CB"/>
    <w:rsid w:val="6559FB4F"/>
    <w:rsid w:val="65B7E65F"/>
    <w:rsid w:val="66EAF65E"/>
    <w:rsid w:val="67841042"/>
    <w:rsid w:val="67B59038"/>
    <w:rsid w:val="689D3AB3"/>
    <w:rsid w:val="6933F47A"/>
    <w:rsid w:val="693A6D6A"/>
    <w:rsid w:val="6C608E7A"/>
    <w:rsid w:val="6CFE42C5"/>
    <w:rsid w:val="6D21687E"/>
    <w:rsid w:val="6D6D7493"/>
    <w:rsid w:val="6D93BFBA"/>
    <w:rsid w:val="6DC00D79"/>
    <w:rsid w:val="6EC112EA"/>
    <w:rsid w:val="6EE3CF60"/>
    <w:rsid w:val="6F59AA0F"/>
    <w:rsid w:val="6FA5A20E"/>
    <w:rsid w:val="6FF66A90"/>
    <w:rsid w:val="7052AAB6"/>
    <w:rsid w:val="722EB2C9"/>
    <w:rsid w:val="72C7B92F"/>
    <w:rsid w:val="7343A6B3"/>
    <w:rsid w:val="734C4CB7"/>
    <w:rsid w:val="739FC5C2"/>
    <w:rsid w:val="74114C66"/>
    <w:rsid w:val="7441AF7D"/>
    <w:rsid w:val="7469C445"/>
    <w:rsid w:val="750F100A"/>
    <w:rsid w:val="75602E58"/>
    <w:rsid w:val="7727F448"/>
    <w:rsid w:val="7750D3F9"/>
    <w:rsid w:val="78326316"/>
    <w:rsid w:val="78829905"/>
    <w:rsid w:val="7993117E"/>
    <w:rsid w:val="7ADCD939"/>
    <w:rsid w:val="7BD9B050"/>
    <w:rsid w:val="7C5DB53B"/>
    <w:rsid w:val="7C692BDF"/>
    <w:rsid w:val="7CC52854"/>
    <w:rsid w:val="7CDED140"/>
    <w:rsid w:val="7D622FA3"/>
    <w:rsid w:val="7E547E93"/>
    <w:rsid w:val="7E63E4E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6BBF58"/>
  <w15:chartTrackingRefBased/>
  <w15:docId w15:val="{E57E51D1-2A03-435E-8833-7DCBD37A95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697D6C"/>
    <w:pPr>
      <w:jc w:val="both"/>
    </w:pPr>
    <w:rPr>
      <w:sz w:val="24"/>
    </w:rPr>
  </w:style>
  <w:style w:type="paragraph" w:styleId="Antrat1">
    <w:name w:val="heading 1"/>
    <w:aliases w:val="H1,Headline 1,h1,Hoofdstuk,Section Heading,A MAJOR/BOLD,Heading 1 CFMU,Para 1,l1,Head 1 (Chapter heading),Head 1,Head 11,Head 12,Head 111,Head 13,Head 112,Head 14,Head 113,Head 15,Head 114,Head 16,Head 115,Head 17,Head 116,Head 18,Head 117,t1"/>
    <w:basedOn w:val="prastasis"/>
    <w:next w:val="prastasis"/>
    <w:link w:val="Antrat1Diagrama"/>
    <w:uiPriority w:val="9"/>
    <w:qFormat/>
    <w:rsid w:val="0050774D"/>
    <w:pPr>
      <w:keepNext/>
      <w:keepLines/>
      <w:numPr>
        <w:numId w:val="11"/>
      </w:numPr>
      <w:spacing w:before="240" w:after="240"/>
      <w:jc w:val="center"/>
      <w:outlineLvl w:val="0"/>
    </w:pPr>
    <w:rPr>
      <w:rFonts w:asciiTheme="majorHAnsi" w:eastAsiaTheme="majorEastAsia" w:hAnsiTheme="majorHAnsi" w:cstheme="majorBidi"/>
      <w:b/>
      <w:caps/>
      <w:szCs w:val="36"/>
    </w:rPr>
  </w:style>
  <w:style w:type="paragraph" w:styleId="Antrat2">
    <w:name w:val="heading 2"/>
    <w:aliases w:val="H2,Headline 2,h2,2,headi,heading2,h21,h22,21,l2,kopregel 2,HD2,Heading 2 Hidden,Proposal,Level 2 Heading,Numbered indent 2,ni2,Hanging 2 Indent,numbered indent 2,exercise,Heading 2 substyle,Heading 2 CFMU,Para 2,Chapter Number/Appendix Letter"/>
    <w:basedOn w:val="Antrat1"/>
    <w:next w:val="prastasis"/>
    <w:link w:val="Antrat2Diagrama"/>
    <w:uiPriority w:val="9"/>
    <w:unhideWhenUsed/>
    <w:qFormat/>
    <w:rsid w:val="0050774D"/>
    <w:pPr>
      <w:numPr>
        <w:ilvl w:val="1"/>
      </w:numPr>
      <w:outlineLvl w:val="1"/>
    </w:pPr>
  </w:style>
  <w:style w:type="paragraph" w:styleId="Antrat3">
    <w:name w:val="heading 3"/>
    <w:aliases w:val="H3,Heading 3 (nevda),Section Header3,Sub-Clause Paragraph,Diagrama14,Sub-Clause Paragraph Diagrama,Section Header3 Diagrama,Antraštė 31"/>
    <w:basedOn w:val="prastasis"/>
    <w:next w:val="prastasis"/>
    <w:link w:val="Antrat3Diagrama"/>
    <w:uiPriority w:val="9"/>
    <w:unhideWhenUsed/>
    <w:qFormat/>
    <w:rsid w:val="0050774D"/>
    <w:pPr>
      <w:keepNext/>
      <w:keepLines/>
      <w:numPr>
        <w:ilvl w:val="2"/>
        <w:numId w:val="11"/>
      </w:numPr>
      <w:spacing w:before="240" w:after="240"/>
      <w:jc w:val="center"/>
      <w:outlineLvl w:val="2"/>
    </w:pPr>
    <w:rPr>
      <w:rFonts w:asciiTheme="majorHAnsi" w:eastAsiaTheme="majorEastAsia" w:hAnsiTheme="majorHAnsi" w:cstheme="majorBidi"/>
      <w:b/>
      <w:szCs w:val="28"/>
    </w:rPr>
  </w:style>
  <w:style w:type="paragraph" w:styleId="Antrat4">
    <w:name w:val="heading 4"/>
    <w:aliases w:val="H4,Heading 4 (nevda),Sub-Clause Sub-paragraph,Heading 4 Char Char Char Char"/>
    <w:basedOn w:val="prastasis"/>
    <w:next w:val="prastasis"/>
    <w:link w:val="Antrat4Diagrama"/>
    <w:uiPriority w:val="9"/>
    <w:unhideWhenUsed/>
    <w:qFormat/>
    <w:rsid w:val="00271241"/>
    <w:pPr>
      <w:keepNext/>
      <w:keepLines/>
      <w:numPr>
        <w:ilvl w:val="3"/>
        <w:numId w:val="11"/>
      </w:numPr>
      <w:spacing w:before="40" w:after="0"/>
      <w:outlineLvl w:val="3"/>
    </w:pPr>
    <w:rPr>
      <w:rFonts w:asciiTheme="majorHAnsi" w:eastAsiaTheme="majorEastAsia" w:hAnsiTheme="majorHAnsi" w:cstheme="majorBidi"/>
      <w:b/>
      <w:color w:val="000000" w:themeColor="text1"/>
      <w:szCs w:val="24"/>
    </w:rPr>
  </w:style>
  <w:style w:type="paragraph" w:styleId="Antrat5">
    <w:name w:val="heading 5"/>
    <w:aliases w:val="H5"/>
    <w:basedOn w:val="prastasis"/>
    <w:next w:val="prastasis"/>
    <w:link w:val="Antrat5Diagrama"/>
    <w:uiPriority w:val="9"/>
    <w:unhideWhenUsed/>
    <w:qFormat/>
    <w:rsid w:val="00742B9F"/>
    <w:pPr>
      <w:keepNext/>
      <w:keepLines/>
      <w:numPr>
        <w:ilvl w:val="4"/>
        <w:numId w:val="11"/>
      </w:numPr>
      <w:spacing w:before="40" w:after="0"/>
      <w:outlineLvl w:val="4"/>
    </w:pPr>
    <w:rPr>
      <w:rFonts w:asciiTheme="majorHAnsi" w:eastAsiaTheme="majorEastAsia" w:hAnsiTheme="majorHAnsi" w:cstheme="majorBidi"/>
      <w:caps/>
      <w:color w:val="2F5496" w:themeColor="accent1" w:themeShade="BF"/>
    </w:rPr>
  </w:style>
  <w:style w:type="paragraph" w:styleId="Antrat6">
    <w:name w:val="heading 6"/>
    <w:basedOn w:val="prastasis"/>
    <w:next w:val="prastasis"/>
    <w:link w:val="Antrat6Diagrama"/>
    <w:uiPriority w:val="9"/>
    <w:unhideWhenUsed/>
    <w:qFormat/>
    <w:rsid w:val="00742B9F"/>
    <w:pPr>
      <w:keepNext/>
      <w:keepLines/>
      <w:numPr>
        <w:ilvl w:val="5"/>
        <w:numId w:val="11"/>
      </w:numPr>
      <w:spacing w:before="40" w:after="0"/>
      <w:outlineLvl w:val="5"/>
    </w:pPr>
    <w:rPr>
      <w:rFonts w:asciiTheme="majorHAnsi" w:eastAsiaTheme="majorEastAsia" w:hAnsiTheme="majorHAnsi" w:cstheme="majorBidi"/>
      <w:i/>
      <w:iCs/>
      <w:caps/>
      <w:color w:val="1F3864" w:themeColor="accent1" w:themeShade="80"/>
    </w:rPr>
  </w:style>
  <w:style w:type="paragraph" w:styleId="Antrat7">
    <w:name w:val="heading 7"/>
    <w:basedOn w:val="prastasis"/>
    <w:next w:val="prastasis"/>
    <w:link w:val="Antrat7Diagrama"/>
    <w:uiPriority w:val="9"/>
    <w:unhideWhenUsed/>
    <w:qFormat/>
    <w:rsid w:val="00742B9F"/>
    <w:pPr>
      <w:keepNext/>
      <w:keepLines/>
      <w:numPr>
        <w:ilvl w:val="6"/>
        <w:numId w:val="11"/>
      </w:numPr>
      <w:spacing w:before="40" w:after="0"/>
      <w:outlineLvl w:val="6"/>
    </w:pPr>
    <w:rPr>
      <w:rFonts w:asciiTheme="majorHAnsi" w:eastAsiaTheme="majorEastAsia" w:hAnsiTheme="majorHAnsi" w:cstheme="majorBidi"/>
      <w:b/>
      <w:bCs/>
      <w:color w:val="1F3864" w:themeColor="accent1" w:themeShade="80"/>
    </w:rPr>
  </w:style>
  <w:style w:type="paragraph" w:styleId="Antrat8">
    <w:name w:val="heading 8"/>
    <w:basedOn w:val="prastasis"/>
    <w:next w:val="prastasis"/>
    <w:link w:val="Antrat8Diagrama"/>
    <w:uiPriority w:val="9"/>
    <w:unhideWhenUsed/>
    <w:qFormat/>
    <w:rsid w:val="00742B9F"/>
    <w:pPr>
      <w:keepNext/>
      <w:keepLines/>
      <w:numPr>
        <w:ilvl w:val="7"/>
        <w:numId w:val="11"/>
      </w:numPr>
      <w:spacing w:before="40" w:after="0"/>
      <w:outlineLvl w:val="7"/>
    </w:pPr>
    <w:rPr>
      <w:rFonts w:asciiTheme="majorHAnsi" w:eastAsiaTheme="majorEastAsia" w:hAnsiTheme="majorHAnsi" w:cstheme="majorBidi"/>
      <w:b/>
      <w:bCs/>
      <w:i/>
      <w:iCs/>
      <w:color w:val="1F3864" w:themeColor="accent1" w:themeShade="80"/>
    </w:rPr>
  </w:style>
  <w:style w:type="paragraph" w:styleId="Antrat9">
    <w:name w:val="heading 9"/>
    <w:basedOn w:val="prastasis"/>
    <w:next w:val="prastasis"/>
    <w:link w:val="Antrat9Diagrama"/>
    <w:uiPriority w:val="9"/>
    <w:semiHidden/>
    <w:unhideWhenUsed/>
    <w:qFormat/>
    <w:rsid w:val="00742B9F"/>
    <w:pPr>
      <w:keepNext/>
      <w:keepLines/>
      <w:numPr>
        <w:ilvl w:val="8"/>
        <w:numId w:val="11"/>
      </w:numPr>
      <w:spacing w:before="40" w:after="0"/>
      <w:outlineLvl w:val="8"/>
    </w:pPr>
    <w:rPr>
      <w:rFonts w:asciiTheme="majorHAnsi" w:eastAsiaTheme="majorEastAsia" w:hAnsiTheme="majorHAnsi" w:cstheme="majorBidi"/>
      <w:i/>
      <w:iCs/>
      <w:color w:val="1F3864" w:themeColor="accent1" w:themeShade="8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Figurecaption">
    <w:name w:val="Figure caption"/>
    <w:basedOn w:val="Antrat"/>
    <w:link w:val="FigurecaptionChar"/>
    <w:rsid w:val="00FD6B55"/>
    <w:pPr>
      <w:spacing w:before="120" w:after="240"/>
      <w:jc w:val="center"/>
    </w:pPr>
  </w:style>
  <w:style w:type="character" w:customStyle="1" w:styleId="FigurecaptionChar">
    <w:name w:val="Figure caption Char"/>
    <w:basedOn w:val="Numatytasispastraiposriftas"/>
    <w:link w:val="Figurecaption"/>
    <w:rsid w:val="00FD6B55"/>
    <w:rPr>
      <w:rFonts w:ascii="Arial" w:eastAsiaTheme="minorEastAsia" w:hAnsi="Arial" w:cs="Arial"/>
      <w:noProof/>
      <w:color w:val="000000" w:themeColor="text1"/>
      <w:sz w:val="20"/>
      <w:szCs w:val="18"/>
      <w:lang w:val="lt-LT" w:eastAsia="ja-JP"/>
    </w:rPr>
  </w:style>
  <w:style w:type="paragraph" w:styleId="Antrat">
    <w:name w:val="caption"/>
    <w:aliases w:val="Table caption,paveikslas,Paveikslo pavadinimas,Lentelės/paveikslėlio pavadinimas,Char"/>
    <w:basedOn w:val="prastasis"/>
    <w:next w:val="prastasis"/>
    <w:link w:val="AntratDiagrama"/>
    <w:unhideWhenUsed/>
    <w:qFormat/>
    <w:rsid w:val="00742B9F"/>
    <w:pPr>
      <w:spacing w:line="240" w:lineRule="auto"/>
    </w:pPr>
    <w:rPr>
      <w:b/>
      <w:bCs/>
      <w:smallCaps/>
      <w:color w:val="44546A" w:themeColor="text2"/>
    </w:rPr>
  </w:style>
  <w:style w:type="paragraph" w:customStyle="1" w:styleId="Lentelsh1">
    <w:name w:val="Lentelės h1"/>
    <w:basedOn w:val="prastasis"/>
    <w:link w:val="Lentelsh1Char"/>
    <w:qFormat/>
    <w:rsid w:val="00FD6B55"/>
    <w:pPr>
      <w:spacing w:before="240" w:after="240" w:line="240" w:lineRule="auto"/>
      <w:ind w:left="170" w:right="170"/>
      <w:jc w:val="left"/>
    </w:pPr>
    <w:rPr>
      <w:rFonts w:eastAsia="MS Mincho" w:cs="Arial Narrow"/>
      <w:color w:val="000000" w:themeColor="text1"/>
    </w:rPr>
  </w:style>
  <w:style w:type="character" w:customStyle="1" w:styleId="Lentelsh1Char">
    <w:name w:val="Lentelės h1 Char"/>
    <w:basedOn w:val="Numatytasispastraiposriftas"/>
    <w:link w:val="Lentelsh1"/>
    <w:rsid w:val="00FD6B55"/>
    <w:rPr>
      <w:rFonts w:ascii="Arial" w:eastAsia="MS Mincho" w:hAnsi="Arial" w:cs="Arial Narrow"/>
      <w:color w:val="000000" w:themeColor="text1"/>
      <w:sz w:val="20"/>
      <w:szCs w:val="18"/>
      <w:lang w:val="lt-LT" w:eastAsia="ja-JP"/>
    </w:rPr>
  </w:style>
  <w:style w:type="paragraph" w:customStyle="1" w:styleId="Lentelsh2">
    <w:name w:val="Lentelės h2"/>
    <w:basedOn w:val="prastasis"/>
    <w:link w:val="Lentelsh2Char"/>
    <w:qFormat/>
    <w:rsid w:val="00FD6B55"/>
    <w:pPr>
      <w:spacing w:before="120" w:after="120" w:line="240" w:lineRule="auto"/>
      <w:ind w:left="170" w:right="170"/>
    </w:pPr>
    <w:rPr>
      <w:lang w:eastAsia="lt-LT"/>
    </w:rPr>
  </w:style>
  <w:style w:type="character" w:customStyle="1" w:styleId="Lentelsh2Char">
    <w:name w:val="Lentelės h2 Char"/>
    <w:basedOn w:val="Numatytasispastraiposriftas"/>
    <w:link w:val="Lentelsh2"/>
    <w:rsid w:val="00FD6B55"/>
    <w:rPr>
      <w:rFonts w:ascii="Arial" w:eastAsiaTheme="minorEastAsia" w:hAnsi="Arial" w:cs="Arial"/>
      <w:color w:val="282D35"/>
      <w:sz w:val="20"/>
      <w:szCs w:val="18"/>
      <w:lang w:val="lt-LT" w:eastAsia="lt-LT"/>
    </w:rPr>
  </w:style>
  <w:style w:type="paragraph" w:customStyle="1" w:styleId="Iskyrimas">
    <w:name w:val="Išskyrimas"/>
    <w:basedOn w:val="prastasis"/>
    <w:link w:val="IskyrimasChar"/>
    <w:uiPriority w:val="1"/>
    <w:qFormat/>
    <w:rsid w:val="00FD6B55"/>
    <w:pPr>
      <w:spacing w:before="240" w:after="240" w:line="336" w:lineRule="auto"/>
      <w:ind w:left="288" w:right="288"/>
      <w:jc w:val="left"/>
    </w:pPr>
    <w:rPr>
      <w:color w:val="000000" w:themeColor="text1"/>
      <w:sz w:val="22"/>
    </w:rPr>
  </w:style>
  <w:style w:type="character" w:customStyle="1" w:styleId="IskyrimasChar">
    <w:name w:val="Išskyrimas Char"/>
    <w:basedOn w:val="Numatytasispastraiposriftas"/>
    <w:link w:val="Iskyrimas"/>
    <w:uiPriority w:val="1"/>
    <w:rsid w:val="00FD6B55"/>
    <w:rPr>
      <w:rFonts w:ascii="Arial" w:eastAsiaTheme="minorEastAsia" w:hAnsi="Arial" w:cs="Arial"/>
      <w:color w:val="000000" w:themeColor="text1"/>
      <w:lang w:val="lt-LT" w:eastAsia="ja-JP"/>
    </w:rPr>
  </w:style>
  <w:style w:type="character" w:customStyle="1" w:styleId="Antrat1Diagrama">
    <w:name w:val="Antraštė 1 Diagrama"/>
    <w:aliases w:val="H1 Diagrama,Headline 1 Diagrama,h1 Diagrama,Hoofdstuk Diagrama,Section Heading Diagrama,A MAJOR/BOLD Diagrama,Heading 1 CFMU Diagrama,Para 1 Diagrama,l1 Diagrama,Head 1 (Chapter heading) Diagrama,Head 1 Diagrama,Head 11 Diagrama"/>
    <w:basedOn w:val="Numatytasispastraiposriftas"/>
    <w:link w:val="Antrat1"/>
    <w:uiPriority w:val="9"/>
    <w:rsid w:val="0050774D"/>
    <w:rPr>
      <w:rFonts w:asciiTheme="majorHAnsi" w:eastAsiaTheme="majorEastAsia" w:hAnsiTheme="majorHAnsi" w:cstheme="majorBidi"/>
      <w:b/>
      <w:caps/>
      <w:sz w:val="24"/>
      <w:szCs w:val="36"/>
    </w:rPr>
  </w:style>
  <w:style w:type="character" w:customStyle="1" w:styleId="Antrat2Diagrama">
    <w:name w:val="Antraštė 2 Diagrama"/>
    <w:aliases w:val="H2 Diagrama,Headline 2 Diagrama,h2 Diagrama,2 Diagrama,headi Diagrama,heading2 Diagrama,h21 Diagrama,h22 Diagrama,21 Diagrama,l2 Diagrama,kopregel 2 Diagrama,HD2 Diagrama,Heading 2 Hidden Diagrama,Proposal Diagrama,ni2 Diagrama"/>
    <w:basedOn w:val="Numatytasispastraiposriftas"/>
    <w:link w:val="Antrat2"/>
    <w:uiPriority w:val="9"/>
    <w:rsid w:val="0050774D"/>
    <w:rPr>
      <w:rFonts w:asciiTheme="majorHAnsi" w:eastAsiaTheme="majorEastAsia" w:hAnsiTheme="majorHAnsi" w:cstheme="majorBidi"/>
      <w:b/>
      <w:caps/>
      <w:sz w:val="24"/>
      <w:szCs w:val="36"/>
    </w:rPr>
  </w:style>
  <w:style w:type="character" w:customStyle="1" w:styleId="Antrat3Diagrama">
    <w:name w:val="Antraštė 3 Diagrama"/>
    <w:aliases w:val="H3 Diagrama,Heading 3 (nevda) Diagrama,Section Header3 Diagrama1,Sub-Clause Paragraph Diagrama1,Diagrama14 Diagrama,Sub-Clause Paragraph Diagrama Diagrama,Section Header3 Diagrama Diagrama,Antraštė 31 Diagrama"/>
    <w:basedOn w:val="Numatytasispastraiposriftas"/>
    <w:link w:val="Antrat3"/>
    <w:uiPriority w:val="9"/>
    <w:rsid w:val="0050774D"/>
    <w:rPr>
      <w:rFonts w:asciiTheme="majorHAnsi" w:eastAsiaTheme="majorEastAsia" w:hAnsiTheme="majorHAnsi" w:cstheme="majorBidi"/>
      <w:b/>
      <w:sz w:val="24"/>
      <w:szCs w:val="28"/>
    </w:rPr>
  </w:style>
  <w:style w:type="character" w:customStyle="1" w:styleId="Antrat4Diagrama">
    <w:name w:val="Antraštė 4 Diagrama"/>
    <w:aliases w:val="H4 Diagrama,Heading 4 (nevda) Diagrama,Sub-Clause Sub-paragraph Diagrama,Heading 4 Char Char Char Char Diagrama"/>
    <w:basedOn w:val="Numatytasispastraiposriftas"/>
    <w:link w:val="Antrat4"/>
    <w:uiPriority w:val="9"/>
    <w:rsid w:val="00271241"/>
    <w:rPr>
      <w:rFonts w:asciiTheme="majorHAnsi" w:eastAsiaTheme="majorEastAsia" w:hAnsiTheme="majorHAnsi" w:cstheme="majorBidi"/>
      <w:b/>
      <w:color w:val="000000" w:themeColor="text1"/>
      <w:sz w:val="24"/>
      <w:szCs w:val="24"/>
    </w:rPr>
  </w:style>
  <w:style w:type="character" w:customStyle="1" w:styleId="Antrat5Diagrama">
    <w:name w:val="Antraštė 5 Diagrama"/>
    <w:aliases w:val="H5 Diagrama"/>
    <w:basedOn w:val="Numatytasispastraiposriftas"/>
    <w:link w:val="Antrat5"/>
    <w:uiPriority w:val="9"/>
    <w:rsid w:val="00742B9F"/>
    <w:rPr>
      <w:rFonts w:asciiTheme="majorHAnsi" w:eastAsiaTheme="majorEastAsia" w:hAnsiTheme="majorHAnsi" w:cstheme="majorBidi"/>
      <w:caps/>
      <w:color w:val="2F5496" w:themeColor="accent1" w:themeShade="BF"/>
      <w:sz w:val="24"/>
    </w:rPr>
  </w:style>
  <w:style w:type="character" w:customStyle="1" w:styleId="Antrat6Diagrama">
    <w:name w:val="Antraštė 6 Diagrama"/>
    <w:basedOn w:val="Numatytasispastraiposriftas"/>
    <w:link w:val="Antrat6"/>
    <w:uiPriority w:val="9"/>
    <w:rsid w:val="00742B9F"/>
    <w:rPr>
      <w:rFonts w:asciiTheme="majorHAnsi" w:eastAsiaTheme="majorEastAsia" w:hAnsiTheme="majorHAnsi" w:cstheme="majorBidi"/>
      <w:i/>
      <w:iCs/>
      <w:caps/>
      <w:color w:val="1F3864" w:themeColor="accent1" w:themeShade="80"/>
      <w:sz w:val="24"/>
    </w:rPr>
  </w:style>
  <w:style w:type="character" w:customStyle="1" w:styleId="Antrat7Diagrama">
    <w:name w:val="Antraštė 7 Diagrama"/>
    <w:basedOn w:val="Numatytasispastraiposriftas"/>
    <w:link w:val="Antrat7"/>
    <w:uiPriority w:val="9"/>
    <w:rsid w:val="00742B9F"/>
    <w:rPr>
      <w:rFonts w:asciiTheme="majorHAnsi" w:eastAsiaTheme="majorEastAsia" w:hAnsiTheme="majorHAnsi" w:cstheme="majorBidi"/>
      <w:b/>
      <w:bCs/>
      <w:color w:val="1F3864" w:themeColor="accent1" w:themeShade="80"/>
      <w:sz w:val="24"/>
    </w:rPr>
  </w:style>
  <w:style w:type="character" w:customStyle="1" w:styleId="Antrat8Diagrama">
    <w:name w:val="Antraštė 8 Diagrama"/>
    <w:basedOn w:val="Numatytasispastraiposriftas"/>
    <w:link w:val="Antrat8"/>
    <w:uiPriority w:val="9"/>
    <w:rsid w:val="00742B9F"/>
    <w:rPr>
      <w:rFonts w:asciiTheme="majorHAnsi" w:eastAsiaTheme="majorEastAsia" w:hAnsiTheme="majorHAnsi" w:cstheme="majorBidi"/>
      <w:b/>
      <w:bCs/>
      <w:i/>
      <w:iCs/>
      <w:color w:val="1F3864" w:themeColor="accent1" w:themeShade="80"/>
      <w:sz w:val="24"/>
    </w:rPr>
  </w:style>
  <w:style w:type="character" w:customStyle="1" w:styleId="Antrat9Diagrama">
    <w:name w:val="Antraštė 9 Diagrama"/>
    <w:basedOn w:val="Numatytasispastraiposriftas"/>
    <w:link w:val="Antrat9"/>
    <w:uiPriority w:val="9"/>
    <w:semiHidden/>
    <w:rsid w:val="00742B9F"/>
    <w:rPr>
      <w:rFonts w:asciiTheme="majorHAnsi" w:eastAsiaTheme="majorEastAsia" w:hAnsiTheme="majorHAnsi" w:cstheme="majorBidi"/>
      <w:i/>
      <w:iCs/>
      <w:color w:val="1F3864" w:themeColor="accent1" w:themeShade="80"/>
      <w:sz w:val="24"/>
    </w:rPr>
  </w:style>
  <w:style w:type="paragraph" w:styleId="Antrats">
    <w:name w:val="header"/>
    <w:basedOn w:val="prastasis"/>
    <w:link w:val="AntratsDiagrama"/>
    <w:uiPriority w:val="99"/>
    <w:unhideWhenUsed/>
    <w:rsid w:val="00FD6B55"/>
    <w:pPr>
      <w:tabs>
        <w:tab w:val="left" w:pos="159"/>
        <w:tab w:val="center" w:pos="4680"/>
        <w:tab w:val="right" w:pos="9360"/>
      </w:tabs>
      <w:spacing w:after="0" w:line="240" w:lineRule="auto"/>
    </w:pPr>
    <w:rPr>
      <w:color w:val="85A2B9"/>
      <w:szCs w:val="20"/>
    </w:rPr>
  </w:style>
  <w:style w:type="character" w:customStyle="1" w:styleId="AntratsDiagrama">
    <w:name w:val="Antraštės Diagrama"/>
    <w:basedOn w:val="Numatytasispastraiposriftas"/>
    <w:link w:val="Antrats"/>
    <w:uiPriority w:val="99"/>
    <w:rsid w:val="00FD6B55"/>
    <w:rPr>
      <w:rFonts w:ascii="Arial" w:eastAsiaTheme="minorEastAsia" w:hAnsi="Arial" w:cs="Arial"/>
      <w:color w:val="85A2B9"/>
      <w:sz w:val="20"/>
      <w:szCs w:val="20"/>
      <w:lang w:val="lt-LT" w:eastAsia="ja-JP"/>
    </w:rPr>
  </w:style>
  <w:style w:type="character" w:customStyle="1" w:styleId="AntratDiagrama">
    <w:name w:val="Antraštė Diagrama"/>
    <w:aliases w:val="Table caption Diagrama,paveikslas Diagrama,Paveikslo pavadinimas Diagrama,Lentelės/paveikslėlio pavadinimas Diagrama,Char Diagrama"/>
    <w:basedOn w:val="Numatytasispastraiposriftas"/>
    <w:link w:val="Antrat"/>
    <w:rsid w:val="00FD6B55"/>
    <w:rPr>
      <w:b/>
      <w:bCs/>
      <w:smallCaps/>
      <w:color w:val="44546A" w:themeColor="text2"/>
    </w:rPr>
  </w:style>
  <w:style w:type="paragraph" w:styleId="Pavadinimas">
    <w:name w:val="Title"/>
    <w:basedOn w:val="prastasis"/>
    <w:next w:val="prastasis"/>
    <w:link w:val="PavadinimasDiagrama"/>
    <w:uiPriority w:val="10"/>
    <w:rsid w:val="00742B9F"/>
    <w:pPr>
      <w:spacing w:before="240" w:after="240" w:line="204" w:lineRule="auto"/>
      <w:contextualSpacing/>
      <w:jc w:val="center"/>
    </w:pPr>
    <w:rPr>
      <w:rFonts w:asciiTheme="majorHAnsi" w:eastAsiaTheme="majorEastAsia" w:hAnsiTheme="majorHAnsi" w:cstheme="majorBidi"/>
      <w:b/>
      <w:caps/>
      <w:spacing w:val="-15"/>
      <w:szCs w:val="72"/>
    </w:rPr>
  </w:style>
  <w:style w:type="character" w:customStyle="1" w:styleId="PavadinimasDiagrama">
    <w:name w:val="Pavadinimas Diagrama"/>
    <w:basedOn w:val="Numatytasispastraiposriftas"/>
    <w:link w:val="Pavadinimas"/>
    <w:uiPriority w:val="10"/>
    <w:rsid w:val="00742B9F"/>
    <w:rPr>
      <w:rFonts w:asciiTheme="majorHAnsi" w:eastAsiaTheme="majorEastAsia" w:hAnsiTheme="majorHAnsi" w:cstheme="majorBidi"/>
      <w:b/>
      <w:caps/>
      <w:spacing w:val="-15"/>
      <w:sz w:val="24"/>
      <w:szCs w:val="72"/>
    </w:rPr>
  </w:style>
  <w:style w:type="paragraph" w:styleId="Paantrat">
    <w:name w:val="Subtitle"/>
    <w:basedOn w:val="prastasis"/>
    <w:next w:val="prastasis"/>
    <w:link w:val="PaantratDiagrama"/>
    <w:uiPriority w:val="11"/>
    <w:rsid w:val="00742B9F"/>
    <w:pPr>
      <w:numPr>
        <w:ilvl w:val="1"/>
      </w:numPr>
      <w:spacing w:after="240" w:line="240" w:lineRule="auto"/>
    </w:pPr>
    <w:rPr>
      <w:rFonts w:asciiTheme="majorHAnsi" w:eastAsiaTheme="majorEastAsia" w:hAnsiTheme="majorHAnsi" w:cstheme="majorBidi"/>
      <w:color w:val="4472C4" w:themeColor="accent1"/>
      <w:sz w:val="28"/>
      <w:szCs w:val="28"/>
    </w:rPr>
  </w:style>
  <w:style w:type="character" w:customStyle="1" w:styleId="PaantratDiagrama">
    <w:name w:val="Paantraštė Diagrama"/>
    <w:basedOn w:val="Numatytasispastraiposriftas"/>
    <w:link w:val="Paantrat"/>
    <w:uiPriority w:val="11"/>
    <w:rsid w:val="00742B9F"/>
    <w:rPr>
      <w:rFonts w:asciiTheme="majorHAnsi" w:eastAsiaTheme="majorEastAsia" w:hAnsiTheme="majorHAnsi" w:cstheme="majorBidi"/>
      <w:color w:val="4472C4" w:themeColor="accent1"/>
      <w:sz w:val="28"/>
      <w:szCs w:val="28"/>
    </w:rPr>
  </w:style>
  <w:style w:type="character" w:styleId="Emfaz">
    <w:name w:val="Emphasis"/>
    <w:basedOn w:val="Numatytasispastraiposriftas"/>
    <w:uiPriority w:val="20"/>
    <w:rsid w:val="00742B9F"/>
    <w:rPr>
      <w:i/>
      <w:iCs/>
    </w:rPr>
  </w:style>
  <w:style w:type="paragraph" w:styleId="Betarp">
    <w:name w:val="No Spacing"/>
    <w:link w:val="BetarpDiagrama"/>
    <w:uiPriority w:val="1"/>
    <w:rsid w:val="00742B9F"/>
    <w:pPr>
      <w:spacing w:after="0" w:line="240" w:lineRule="auto"/>
    </w:pPr>
    <w:rPr>
      <w:sz w:val="24"/>
    </w:rPr>
  </w:style>
  <w:style w:type="character" w:customStyle="1" w:styleId="BetarpDiagrama">
    <w:name w:val="Be tarpų Diagrama"/>
    <w:basedOn w:val="Numatytasispastraiposriftas"/>
    <w:link w:val="Betarp"/>
    <w:uiPriority w:val="1"/>
    <w:rsid w:val="00742B9F"/>
    <w:rPr>
      <w:sz w:val="24"/>
    </w:rPr>
  </w:style>
  <w:style w:type="character" w:styleId="Rykuspabraukimas">
    <w:name w:val="Intense Emphasis"/>
    <w:basedOn w:val="Numatytasispastraiposriftas"/>
    <w:uiPriority w:val="21"/>
    <w:rsid w:val="00742B9F"/>
    <w:rPr>
      <w:b/>
      <w:bCs/>
      <w:i/>
      <w:iCs/>
    </w:rPr>
  </w:style>
  <w:style w:type="paragraph" w:styleId="Turinioantrat">
    <w:name w:val="TOC Heading"/>
    <w:basedOn w:val="Antrat1"/>
    <w:next w:val="prastasis"/>
    <w:uiPriority w:val="39"/>
    <w:unhideWhenUsed/>
    <w:qFormat/>
    <w:rsid w:val="00742B9F"/>
    <w:pPr>
      <w:outlineLvl w:val="9"/>
    </w:pPr>
  </w:style>
  <w:style w:type="table" w:customStyle="1" w:styleId="IO2020">
    <w:name w:val="IO 2020"/>
    <w:basedOn w:val="LentelTinklelis1"/>
    <w:uiPriority w:val="99"/>
    <w:rsid w:val="00CA43C8"/>
    <w:pPr>
      <w:spacing w:before="120" w:after="120" w:line="240" w:lineRule="auto"/>
      <w:ind w:left="173" w:right="173"/>
    </w:pPr>
    <w:rPr>
      <w:color w:val="282D35"/>
      <w:sz w:val="20"/>
      <w:szCs w:val="20"/>
      <w:lang w:val="en-US" w:eastAsia="lt-LT"/>
    </w:rPr>
    <w:tblPr>
      <w:tblStyleRowBandSize w:val="1"/>
      <w:tblBorders>
        <w:top w:val="none" w:sz="0" w:space="0" w:color="auto"/>
        <w:left w:val="none" w:sz="0" w:space="0" w:color="auto"/>
        <w:bottom w:val="single" w:sz="4" w:space="0" w:color="44546A" w:themeColor="text2"/>
        <w:right w:val="none" w:sz="0" w:space="0" w:color="auto"/>
        <w:insideH w:val="single" w:sz="4" w:space="0" w:color="44546A" w:themeColor="text2"/>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000000" w:themeColor="text1"/>
        <w:sz w:val="20"/>
      </w:rPr>
      <w:tblPr/>
      <w:tcPr>
        <w:tcBorders>
          <w:top w:val="nil"/>
          <w:left w:val="nil"/>
          <w:bottom w:val="single" w:sz="12" w:space="0" w:color="000000" w:themeColor="text1"/>
          <w:right w:val="nil"/>
          <w:insideH w:val="nil"/>
          <w:insideV w:val="nil"/>
          <w:tl2br w:val="nil"/>
          <w:tr2bl w:val="nil"/>
        </w:tcBorders>
        <w:shd w:val="clear" w:color="auto" w:fill="4472C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Style1">
    <w:name w:val="Style1"/>
    <w:basedOn w:val="LentelTinklelis1"/>
    <w:uiPriority w:val="99"/>
    <w:rsid w:val="00A82960"/>
    <w:pPr>
      <w:spacing w:before="120" w:after="120" w:line="240" w:lineRule="auto"/>
      <w:ind w:left="173" w:right="173"/>
    </w:pPr>
    <w:rPr>
      <w:color w:val="282D35"/>
      <w:sz w:val="20"/>
      <w:szCs w:val="20"/>
      <w:lang w:val="en-US" w:eastAsia="lt-LT"/>
    </w:rPr>
    <w:tblPr>
      <w:tblStyleRowBandSize w:val="1"/>
      <w:tblBorders>
        <w:top w:val="none" w:sz="0" w:space="0" w:color="auto"/>
        <w:left w:val="none" w:sz="0" w:space="0" w:color="auto"/>
        <w:bottom w:val="single" w:sz="4" w:space="0" w:color="44546A" w:themeColor="text2"/>
        <w:right w:val="none" w:sz="0" w:space="0" w:color="auto"/>
        <w:insideH w:val="single" w:sz="4" w:space="0" w:color="44546A" w:themeColor="text2"/>
        <w:insideV w:val="none" w:sz="0" w:space="0" w:color="auto"/>
      </w:tblBorders>
    </w:tblPr>
    <w:tcPr>
      <w:shd w:val="clear" w:color="auto" w:fill="auto"/>
      <w:vAlign w:val="center"/>
    </w:tcPr>
    <w:tblStylePr w:type="firstRow">
      <w:pPr>
        <w:wordWrap/>
        <w:spacing w:beforeLines="0" w:before="240" w:beforeAutospacing="0" w:afterLines="0" w:after="240" w:afterAutospacing="0" w:line="240" w:lineRule="auto"/>
        <w:ind w:leftChars="0" w:left="173" w:rightChars="0" w:right="173" w:firstLineChars="0" w:firstLine="0"/>
        <w:jc w:val="left"/>
        <w:outlineLvl w:val="9"/>
      </w:pPr>
      <w:rPr>
        <w:rFonts w:ascii="Arial" w:hAnsi="Arial"/>
        <w:color w:val="000000" w:themeColor="text1"/>
        <w:sz w:val="20"/>
      </w:rPr>
      <w:tblPr/>
      <w:tcPr>
        <w:tcBorders>
          <w:top w:val="nil"/>
          <w:left w:val="nil"/>
          <w:bottom w:val="single" w:sz="12" w:space="0" w:color="000000" w:themeColor="text1"/>
          <w:right w:val="nil"/>
          <w:insideH w:val="nil"/>
          <w:insideV w:val="nil"/>
          <w:tl2br w:val="nil"/>
          <w:tr2bl w:val="nil"/>
        </w:tcBorders>
        <w:shd w:val="clear" w:color="auto" w:fill="4472C4" w:themeFill="accent1"/>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LentelTinklelis1">
    <w:name w:val="Table Grid 1"/>
    <w:basedOn w:val="prastojilentel"/>
    <w:uiPriority w:val="99"/>
    <w:semiHidden/>
    <w:unhideWhenUsed/>
    <w:rsid w:val="00A82960"/>
    <w:pPr>
      <w:spacing w:before="200" w:after="200" w:line="312"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IO20202">
    <w:name w:val="IO 2020 (2)"/>
    <w:basedOn w:val="prastojilentel"/>
    <w:uiPriority w:val="99"/>
    <w:rsid w:val="00CA43C8"/>
    <w:pPr>
      <w:spacing w:before="120" w:after="120" w:line="240" w:lineRule="auto"/>
      <w:ind w:left="173" w:right="173"/>
      <w:jc w:val="both"/>
    </w:pPr>
    <w:rPr>
      <w:rFonts w:ascii="Arial" w:hAnsi="Arial"/>
      <w:color w:val="282D35"/>
    </w:rPr>
    <w:tblPr>
      <w:tblBorders>
        <w:bottom w:val="single" w:sz="4" w:space="0" w:color="44546A" w:themeColor="text2"/>
        <w:insideH w:val="single" w:sz="4" w:space="0" w:color="44546A" w:themeColor="text2"/>
        <w:insideV w:val="single" w:sz="4" w:space="0" w:color="44546A" w:themeColor="text2"/>
      </w:tblBorders>
    </w:tblPr>
    <w:tcPr>
      <w:vAlign w:val="center"/>
    </w:tcPr>
    <w:tblStylePr w:type="firstRow">
      <w:pPr>
        <w:wordWrap/>
        <w:spacing w:beforeLines="0" w:before="240" w:beforeAutospacing="0" w:afterLines="0" w:after="120" w:afterAutospacing="0" w:line="240" w:lineRule="auto"/>
        <w:ind w:leftChars="0" w:left="173" w:rightChars="0" w:right="173" w:firstLineChars="0" w:firstLine="0"/>
        <w:jc w:val="left"/>
        <w:outlineLvl w:val="9"/>
      </w:pPr>
      <w:rPr>
        <w:rFonts w:ascii="Arial" w:hAnsi="Arial"/>
        <w:color w:val="000000" w:themeColor="text1"/>
        <w:sz w:val="20"/>
      </w:rPr>
      <w:tblPr/>
      <w:tcPr>
        <w:tcBorders>
          <w:top w:val="nil"/>
          <w:left w:val="nil"/>
          <w:bottom w:val="single" w:sz="12" w:space="0" w:color="000000" w:themeColor="text1"/>
          <w:right w:val="nil"/>
          <w:insideH w:val="nil"/>
          <w:insideV w:val="single" w:sz="4" w:space="0" w:color="44546A" w:themeColor="text2"/>
          <w:tl2br w:val="nil"/>
          <w:tr2bl w:val="nil"/>
        </w:tcBorders>
        <w:shd w:val="clear" w:color="auto" w:fill="4472C4" w:themeFill="accent1"/>
      </w:tcPr>
    </w:tblStylePr>
    <w:tblStylePr w:type="firstCol">
      <w:pPr>
        <w:wordWrap/>
        <w:spacing w:beforeLines="0" w:before="120" w:beforeAutospacing="0" w:afterLines="0" w:after="120" w:afterAutospacing="0" w:line="240" w:lineRule="auto"/>
        <w:ind w:leftChars="0" w:left="173" w:rightChars="0" w:right="173" w:firstLineChars="0" w:firstLine="0"/>
        <w:jc w:val="left"/>
        <w:outlineLvl w:val="9"/>
      </w:pPr>
      <w:rPr>
        <w:rFonts w:ascii="Arial" w:hAnsi="Arial"/>
        <w:color w:val="282D35"/>
        <w:sz w:val="20"/>
      </w:rPr>
    </w:tblStylePr>
  </w:style>
  <w:style w:type="table" w:customStyle="1" w:styleId="IO2020iskyrimas">
    <w:name w:val="IO 2020 (išskyrimas)"/>
    <w:basedOn w:val="prastojilentel"/>
    <w:uiPriority w:val="99"/>
    <w:rsid w:val="00CA43C8"/>
    <w:pPr>
      <w:spacing w:before="240" w:after="240" w:line="312" w:lineRule="auto"/>
      <w:ind w:left="288" w:right="288"/>
    </w:pPr>
    <w:rPr>
      <w:rFonts w:ascii="Arial" w:hAnsi="Arial"/>
      <w:color w:val="000000" w:themeColor="text1"/>
    </w:rPr>
    <w:tblPr>
      <w:tblBorders>
        <w:left w:val="single" w:sz="24" w:space="0" w:color="000000" w:themeColor="text1"/>
      </w:tblBorders>
    </w:tblPr>
    <w:tcPr>
      <w:shd w:val="clear" w:color="auto" w:fill="4472C4" w:themeFill="accent1"/>
      <w:vAlign w:val="center"/>
    </w:tcPr>
    <w:tblStylePr w:type="firstRow">
      <w:rPr>
        <w:rFonts w:ascii="Arial" w:hAnsi="Arial"/>
        <w:sz w:val="22"/>
      </w:rPr>
    </w:tblStylePr>
  </w:style>
  <w:style w:type="character" w:styleId="Grietas">
    <w:name w:val="Strong"/>
    <w:basedOn w:val="Numatytasispastraiposriftas"/>
    <w:uiPriority w:val="22"/>
    <w:rsid w:val="00742B9F"/>
    <w:rPr>
      <w:b/>
      <w:bCs/>
    </w:rPr>
  </w:style>
  <w:style w:type="paragraph" w:styleId="Citata">
    <w:name w:val="Quote"/>
    <w:basedOn w:val="prastasis"/>
    <w:next w:val="prastasis"/>
    <w:link w:val="CitataDiagrama"/>
    <w:uiPriority w:val="29"/>
    <w:rsid w:val="00742B9F"/>
    <w:pPr>
      <w:spacing w:before="120" w:after="120"/>
      <w:ind w:left="720"/>
    </w:pPr>
    <w:rPr>
      <w:color w:val="44546A" w:themeColor="text2"/>
      <w:szCs w:val="24"/>
    </w:rPr>
  </w:style>
  <w:style w:type="character" w:customStyle="1" w:styleId="CitataDiagrama">
    <w:name w:val="Citata Diagrama"/>
    <w:basedOn w:val="Numatytasispastraiposriftas"/>
    <w:link w:val="Citata"/>
    <w:uiPriority w:val="29"/>
    <w:rsid w:val="00742B9F"/>
    <w:rPr>
      <w:color w:val="44546A" w:themeColor="text2"/>
      <w:sz w:val="24"/>
      <w:szCs w:val="24"/>
    </w:rPr>
  </w:style>
  <w:style w:type="paragraph" w:styleId="Iskirtacitata">
    <w:name w:val="Intense Quote"/>
    <w:basedOn w:val="prastasis"/>
    <w:next w:val="prastasis"/>
    <w:link w:val="IskirtacitataDiagrama"/>
    <w:uiPriority w:val="30"/>
    <w:rsid w:val="00742B9F"/>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skirtacitataDiagrama">
    <w:name w:val="Išskirta citata Diagrama"/>
    <w:basedOn w:val="Numatytasispastraiposriftas"/>
    <w:link w:val="Iskirtacitata"/>
    <w:uiPriority w:val="30"/>
    <w:rsid w:val="00742B9F"/>
    <w:rPr>
      <w:rFonts w:asciiTheme="majorHAnsi" w:eastAsiaTheme="majorEastAsia" w:hAnsiTheme="majorHAnsi" w:cstheme="majorBidi"/>
      <w:color w:val="44546A" w:themeColor="text2"/>
      <w:spacing w:val="-6"/>
      <w:sz w:val="32"/>
      <w:szCs w:val="32"/>
    </w:rPr>
  </w:style>
  <w:style w:type="character" w:styleId="Nerykuspabraukimas">
    <w:name w:val="Subtle Emphasis"/>
    <w:basedOn w:val="Numatytasispastraiposriftas"/>
    <w:uiPriority w:val="19"/>
    <w:rsid w:val="00742B9F"/>
    <w:rPr>
      <w:i/>
      <w:iCs/>
      <w:color w:val="595959" w:themeColor="text1" w:themeTint="A6"/>
    </w:rPr>
  </w:style>
  <w:style w:type="character" w:styleId="Nerykinuoroda">
    <w:name w:val="Subtle Reference"/>
    <w:basedOn w:val="Numatytasispastraiposriftas"/>
    <w:uiPriority w:val="31"/>
    <w:rsid w:val="00742B9F"/>
    <w:rPr>
      <w:smallCaps/>
      <w:color w:val="595959" w:themeColor="text1" w:themeTint="A6"/>
      <w:u w:val="none" w:color="7F7F7F" w:themeColor="text1" w:themeTint="80"/>
      <w:bdr w:val="none" w:sz="0" w:space="0" w:color="auto"/>
    </w:rPr>
  </w:style>
  <w:style w:type="character" w:styleId="Rykinuoroda">
    <w:name w:val="Intense Reference"/>
    <w:basedOn w:val="Numatytasispastraiposriftas"/>
    <w:uiPriority w:val="32"/>
    <w:rsid w:val="00742B9F"/>
    <w:rPr>
      <w:b/>
      <w:bCs/>
      <w:smallCaps/>
      <w:color w:val="44546A" w:themeColor="text2"/>
      <w:u w:val="single"/>
    </w:rPr>
  </w:style>
  <w:style w:type="character" w:styleId="Knygospavadinimas">
    <w:name w:val="Book Title"/>
    <w:basedOn w:val="Numatytasispastraiposriftas"/>
    <w:uiPriority w:val="33"/>
    <w:rsid w:val="00742B9F"/>
    <w:rPr>
      <w:b/>
      <w:bCs/>
      <w:smallCaps/>
      <w:spacing w:val="10"/>
    </w:rPr>
  </w:style>
  <w:style w:type="paragraph" w:styleId="Sraopastraipa">
    <w:name w:val="List Paragraph"/>
    <w:aliases w:val="List Paragraph21,List Paragraph1,Lentele,List Paragraph2,Table of contents numbered,Bullet EY,ERP-List Paragraph,List Paragraph11,Numbering,List Paragraph Red,Paragraph,List Paragraph111,Sąrašo pastraipa.Bullet,Sąrašo pastraipa.Bullet1"/>
    <w:basedOn w:val="prastasis"/>
    <w:link w:val="SraopastraipaDiagrama"/>
    <w:qFormat/>
    <w:rsid w:val="00742B9F"/>
    <w:pPr>
      <w:ind w:left="720"/>
      <w:contextualSpacing/>
    </w:pPr>
  </w:style>
  <w:style w:type="paragraph" w:customStyle="1" w:styleId="Punktas">
    <w:name w:val="Punktas"/>
    <w:basedOn w:val="Sraopastraipa"/>
    <w:link w:val="PunktasChar"/>
    <w:qFormat/>
    <w:rsid w:val="00167FB8"/>
    <w:pPr>
      <w:numPr>
        <w:numId w:val="13"/>
      </w:numPr>
      <w:spacing w:after="0"/>
    </w:pPr>
  </w:style>
  <w:style w:type="paragraph" w:styleId="Porat">
    <w:name w:val="footer"/>
    <w:basedOn w:val="prastasis"/>
    <w:link w:val="PoratDiagrama"/>
    <w:uiPriority w:val="99"/>
    <w:unhideWhenUsed/>
    <w:rsid w:val="00E313E8"/>
    <w:pPr>
      <w:tabs>
        <w:tab w:val="center" w:pos="4513"/>
        <w:tab w:val="right" w:pos="9026"/>
      </w:tabs>
      <w:spacing w:after="0" w:line="240" w:lineRule="auto"/>
    </w:pPr>
  </w:style>
  <w:style w:type="character" w:customStyle="1" w:styleId="SraopastraipaDiagrama">
    <w:name w:val="Sąrašo pastraipa Diagrama"/>
    <w:aliases w:val="List Paragraph21 Diagrama,List Paragraph1 Diagrama,Lentele Diagrama,List Paragraph2 Diagrama,Table of contents numbered Diagrama,Bullet EY Diagrama,ERP-List Paragraph Diagrama,List Paragraph11 Diagrama,Numbering Diagrama"/>
    <w:basedOn w:val="Numatytasispastraiposriftas"/>
    <w:link w:val="Sraopastraipa"/>
    <w:uiPriority w:val="34"/>
    <w:qFormat/>
    <w:rsid w:val="00D8705C"/>
    <w:rPr>
      <w:sz w:val="24"/>
    </w:rPr>
  </w:style>
  <w:style w:type="character" w:customStyle="1" w:styleId="PunktasChar">
    <w:name w:val="Punktas Char"/>
    <w:basedOn w:val="SraopastraipaDiagrama"/>
    <w:link w:val="Punktas"/>
    <w:rsid w:val="00167FB8"/>
    <w:rPr>
      <w:sz w:val="24"/>
    </w:rPr>
  </w:style>
  <w:style w:type="character" w:customStyle="1" w:styleId="PoratDiagrama">
    <w:name w:val="Poraštė Diagrama"/>
    <w:basedOn w:val="Numatytasispastraiposriftas"/>
    <w:link w:val="Porat"/>
    <w:uiPriority w:val="99"/>
    <w:rsid w:val="00E313E8"/>
    <w:rPr>
      <w:sz w:val="24"/>
    </w:rPr>
  </w:style>
  <w:style w:type="table" w:styleId="Lentelstinklelis">
    <w:name w:val="Table Grid"/>
    <w:basedOn w:val="prastojilentel"/>
    <w:uiPriority w:val="39"/>
    <w:rsid w:val="00DF62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kyrius">
    <w:name w:val="Skyrius"/>
    <w:basedOn w:val="Antrat1"/>
    <w:link w:val="SkyriusChar"/>
    <w:rsid w:val="0050774D"/>
  </w:style>
  <w:style w:type="paragraph" w:customStyle="1" w:styleId="Priedonumeris">
    <w:name w:val="Priedo numeris"/>
    <w:basedOn w:val="Skyrius"/>
    <w:link w:val="PriedonumerisChar"/>
    <w:qFormat/>
    <w:rsid w:val="0073078B"/>
    <w:pPr>
      <w:numPr>
        <w:numId w:val="3"/>
      </w:numPr>
      <w:spacing w:before="0"/>
      <w:jc w:val="left"/>
    </w:pPr>
    <w:rPr>
      <w:b w:val="0"/>
      <w:caps w:val="0"/>
    </w:rPr>
  </w:style>
  <w:style w:type="character" w:customStyle="1" w:styleId="SkyriusChar">
    <w:name w:val="Skyrius Char"/>
    <w:basedOn w:val="Antrat1Diagrama"/>
    <w:link w:val="Skyrius"/>
    <w:rsid w:val="0073078B"/>
    <w:rPr>
      <w:rFonts w:asciiTheme="majorHAnsi" w:eastAsiaTheme="majorEastAsia" w:hAnsiTheme="majorHAnsi" w:cstheme="majorBidi"/>
      <w:b/>
      <w:caps/>
      <w:sz w:val="24"/>
      <w:szCs w:val="36"/>
    </w:rPr>
  </w:style>
  <w:style w:type="paragraph" w:customStyle="1" w:styleId="Skirsnis">
    <w:name w:val="Skirsnis"/>
    <w:basedOn w:val="Antrat2"/>
    <w:link w:val="SkirsnisChar"/>
    <w:rsid w:val="0073078B"/>
  </w:style>
  <w:style w:type="character" w:customStyle="1" w:styleId="PriedonumerisChar">
    <w:name w:val="Priedo numeris Char"/>
    <w:basedOn w:val="SkyriusChar"/>
    <w:link w:val="Priedonumeris"/>
    <w:rsid w:val="0073078B"/>
    <w:rPr>
      <w:rFonts w:asciiTheme="majorHAnsi" w:eastAsiaTheme="majorEastAsia" w:hAnsiTheme="majorHAnsi" w:cstheme="majorBidi"/>
      <w:b w:val="0"/>
      <w:caps w:val="0"/>
      <w:sz w:val="24"/>
      <w:szCs w:val="36"/>
    </w:rPr>
  </w:style>
  <w:style w:type="paragraph" w:customStyle="1" w:styleId="Priedopavadinimas">
    <w:name w:val="Priedo pavadinimas"/>
    <w:basedOn w:val="Skirsnis"/>
    <w:link w:val="PriedopavadinimasChar"/>
    <w:qFormat/>
    <w:rsid w:val="001F4BE2"/>
    <w:pPr>
      <w:numPr>
        <w:ilvl w:val="0"/>
        <w:numId w:val="0"/>
      </w:numPr>
    </w:pPr>
  </w:style>
  <w:style w:type="character" w:customStyle="1" w:styleId="SkirsnisChar">
    <w:name w:val="Skirsnis Char"/>
    <w:basedOn w:val="Antrat2Diagrama"/>
    <w:link w:val="Skirsnis"/>
    <w:rsid w:val="0073078B"/>
    <w:rPr>
      <w:rFonts w:asciiTheme="majorHAnsi" w:eastAsiaTheme="majorEastAsia" w:hAnsiTheme="majorHAnsi" w:cstheme="majorBidi"/>
      <w:b/>
      <w:caps/>
      <w:sz w:val="24"/>
      <w:szCs w:val="36"/>
    </w:rPr>
  </w:style>
  <w:style w:type="paragraph" w:customStyle="1" w:styleId="Dokumentopavadinimas">
    <w:name w:val="Dokumento pavadinimas"/>
    <w:basedOn w:val="Pavadinimas"/>
    <w:link w:val="DokumentopavadinimasChar"/>
    <w:qFormat/>
    <w:rsid w:val="0073078B"/>
    <w:pPr>
      <w:spacing w:line="259" w:lineRule="auto"/>
      <w:contextualSpacing w:val="0"/>
    </w:pPr>
  </w:style>
  <w:style w:type="character" w:customStyle="1" w:styleId="PriedopavadinimasChar">
    <w:name w:val="Priedo pavadinimas Char"/>
    <w:basedOn w:val="SkirsnisChar"/>
    <w:link w:val="Priedopavadinimas"/>
    <w:rsid w:val="0073078B"/>
    <w:rPr>
      <w:rFonts w:asciiTheme="majorHAnsi" w:eastAsiaTheme="majorEastAsia" w:hAnsiTheme="majorHAnsi" w:cstheme="majorBidi"/>
      <w:b/>
      <w:caps/>
      <w:sz w:val="24"/>
      <w:szCs w:val="36"/>
    </w:rPr>
  </w:style>
  <w:style w:type="paragraph" w:customStyle="1" w:styleId="Pastraipa">
    <w:name w:val="Pastraipa"/>
    <w:basedOn w:val="prastasis"/>
    <w:link w:val="PastraipaChar"/>
    <w:qFormat/>
    <w:rsid w:val="00167FB8"/>
    <w:pPr>
      <w:spacing w:after="0"/>
      <w:ind w:firstLine="720"/>
    </w:pPr>
  </w:style>
  <w:style w:type="character" w:customStyle="1" w:styleId="DokumentopavadinimasChar">
    <w:name w:val="Dokumento pavadinimas Char"/>
    <w:basedOn w:val="PavadinimasDiagrama"/>
    <w:link w:val="Dokumentopavadinimas"/>
    <w:rsid w:val="0073078B"/>
    <w:rPr>
      <w:rFonts w:asciiTheme="majorHAnsi" w:eastAsiaTheme="majorEastAsia" w:hAnsiTheme="majorHAnsi" w:cstheme="majorBidi"/>
      <w:b/>
      <w:caps/>
      <w:spacing w:val="-15"/>
      <w:sz w:val="24"/>
      <w:szCs w:val="72"/>
    </w:rPr>
  </w:style>
  <w:style w:type="paragraph" w:customStyle="1" w:styleId="Papunktis">
    <w:name w:val="Papunktis"/>
    <w:basedOn w:val="Punktas"/>
    <w:link w:val="PapunktisChar"/>
    <w:qFormat/>
    <w:rsid w:val="00167FB8"/>
    <w:pPr>
      <w:numPr>
        <w:ilvl w:val="1"/>
      </w:numPr>
    </w:pPr>
  </w:style>
  <w:style w:type="character" w:customStyle="1" w:styleId="PastraipaChar">
    <w:name w:val="Pastraipa Char"/>
    <w:basedOn w:val="Numatytasispastraiposriftas"/>
    <w:link w:val="Pastraipa"/>
    <w:rsid w:val="00167FB8"/>
    <w:rPr>
      <w:sz w:val="24"/>
    </w:rPr>
  </w:style>
  <w:style w:type="paragraph" w:customStyle="1" w:styleId="Poskyrisposkirsnis">
    <w:name w:val="Poskyris / poskirsnis"/>
    <w:basedOn w:val="Antrat3"/>
    <w:link w:val="PoskyrisposkirsnisChar"/>
    <w:rsid w:val="007F1371"/>
    <w:rPr>
      <w:b w:val="0"/>
    </w:rPr>
  </w:style>
  <w:style w:type="character" w:customStyle="1" w:styleId="PapunktisChar">
    <w:name w:val="Papunktis Char"/>
    <w:basedOn w:val="PunktasChar"/>
    <w:link w:val="Papunktis"/>
    <w:rsid w:val="00167FB8"/>
    <w:rPr>
      <w:sz w:val="24"/>
    </w:rPr>
  </w:style>
  <w:style w:type="paragraph" w:customStyle="1" w:styleId="Priedoyma">
    <w:name w:val="Priedo žyma"/>
    <w:basedOn w:val="prastasis"/>
    <w:link w:val="PriedoymaChar"/>
    <w:qFormat/>
    <w:rsid w:val="0073078B"/>
    <w:pPr>
      <w:spacing w:after="0"/>
      <w:ind w:left="5184"/>
    </w:pPr>
  </w:style>
  <w:style w:type="character" w:customStyle="1" w:styleId="PoskyrisposkirsnisChar">
    <w:name w:val="Poskyris / poskirsnis Char"/>
    <w:basedOn w:val="Antrat3Diagrama"/>
    <w:link w:val="Poskyrisposkirsnis"/>
    <w:rsid w:val="007F1371"/>
    <w:rPr>
      <w:rFonts w:asciiTheme="majorHAnsi" w:eastAsiaTheme="majorEastAsia" w:hAnsiTheme="majorHAnsi" w:cstheme="majorBidi"/>
      <w:b w:val="0"/>
      <w:sz w:val="24"/>
      <w:szCs w:val="28"/>
    </w:rPr>
  </w:style>
  <w:style w:type="character" w:customStyle="1" w:styleId="PriedoymaChar">
    <w:name w:val="Priedo žyma Char"/>
    <w:basedOn w:val="Numatytasispastraiposriftas"/>
    <w:link w:val="Priedoyma"/>
    <w:rsid w:val="0073078B"/>
    <w:rPr>
      <w:sz w:val="24"/>
    </w:rPr>
  </w:style>
  <w:style w:type="paragraph" w:customStyle="1" w:styleId="Buletai">
    <w:name w:val="Buletai"/>
    <w:basedOn w:val="Punktas"/>
    <w:link w:val="BuletaiChar"/>
    <w:qFormat/>
    <w:rsid w:val="001F4BE2"/>
    <w:pPr>
      <w:numPr>
        <w:numId w:val="4"/>
      </w:numPr>
      <w:ind w:left="0" w:firstLine="720"/>
    </w:pPr>
  </w:style>
  <w:style w:type="character" w:styleId="Hipersaitas">
    <w:name w:val="Hyperlink"/>
    <w:basedOn w:val="Numatytasispastraiposriftas"/>
    <w:uiPriority w:val="99"/>
    <w:unhideWhenUsed/>
    <w:rsid w:val="001F4BE2"/>
    <w:rPr>
      <w:color w:val="0563C1" w:themeColor="hyperlink"/>
      <w:u w:val="single"/>
    </w:rPr>
  </w:style>
  <w:style w:type="character" w:customStyle="1" w:styleId="BuletaiChar">
    <w:name w:val="Buletai Char"/>
    <w:basedOn w:val="PunktasChar"/>
    <w:link w:val="Buletai"/>
    <w:rsid w:val="001F4BE2"/>
    <w:rPr>
      <w:sz w:val="24"/>
    </w:rPr>
  </w:style>
  <w:style w:type="character" w:styleId="Neapdorotaspaminjimas">
    <w:name w:val="Unresolved Mention"/>
    <w:basedOn w:val="Numatytasispastraiposriftas"/>
    <w:uiPriority w:val="99"/>
    <w:semiHidden/>
    <w:unhideWhenUsed/>
    <w:rsid w:val="001F4BE2"/>
    <w:rPr>
      <w:color w:val="605E5C"/>
      <w:shd w:val="clear" w:color="auto" w:fill="E1DFDD"/>
    </w:rPr>
  </w:style>
  <w:style w:type="paragraph" w:styleId="Turinys1">
    <w:name w:val="toc 1"/>
    <w:basedOn w:val="prastasis"/>
    <w:next w:val="prastasis"/>
    <w:autoRedefine/>
    <w:uiPriority w:val="39"/>
    <w:unhideWhenUsed/>
    <w:rsid w:val="00253D66"/>
    <w:pPr>
      <w:tabs>
        <w:tab w:val="left" w:pos="480"/>
        <w:tab w:val="right" w:leader="dot" w:pos="9019"/>
      </w:tabs>
      <w:spacing w:after="100"/>
    </w:pPr>
  </w:style>
  <w:style w:type="paragraph" w:styleId="Turinys2">
    <w:name w:val="toc 2"/>
    <w:basedOn w:val="prastasis"/>
    <w:next w:val="prastasis"/>
    <w:autoRedefine/>
    <w:uiPriority w:val="39"/>
    <w:unhideWhenUsed/>
    <w:rsid w:val="00DF0ABD"/>
    <w:pPr>
      <w:tabs>
        <w:tab w:val="left" w:pos="1200"/>
        <w:tab w:val="right" w:leader="dot" w:pos="9019"/>
      </w:tabs>
      <w:spacing w:after="100"/>
      <w:ind w:left="240"/>
    </w:pPr>
  </w:style>
  <w:style w:type="paragraph" w:styleId="Turinys3">
    <w:name w:val="toc 3"/>
    <w:basedOn w:val="prastasis"/>
    <w:next w:val="prastasis"/>
    <w:autoRedefine/>
    <w:uiPriority w:val="39"/>
    <w:unhideWhenUsed/>
    <w:rsid w:val="00465936"/>
    <w:pPr>
      <w:spacing w:after="100"/>
      <w:ind w:left="480"/>
    </w:pPr>
  </w:style>
  <w:style w:type="character" w:styleId="Komentaronuoroda">
    <w:name w:val="annotation reference"/>
    <w:basedOn w:val="Numatytasispastraiposriftas"/>
    <w:uiPriority w:val="99"/>
    <w:unhideWhenUsed/>
    <w:rsid w:val="00E731CD"/>
    <w:rPr>
      <w:sz w:val="16"/>
      <w:szCs w:val="16"/>
    </w:rPr>
  </w:style>
  <w:style w:type="paragraph" w:styleId="Komentarotekstas">
    <w:name w:val="annotation text"/>
    <w:aliases w:val=" Diagrama Diagrama Diagrama,Diagrama,Diagrama Diagrama Diagrama"/>
    <w:basedOn w:val="prastasis"/>
    <w:link w:val="KomentarotekstasDiagrama"/>
    <w:uiPriority w:val="99"/>
    <w:unhideWhenUsed/>
    <w:rsid w:val="00E731CD"/>
    <w:pPr>
      <w:spacing w:line="240" w:lineRule="auto"/>
    </w:pPr>
    <w:rPr>
      <w:sz w:val="20"/>
      <w:szCs w:val="20"/>
    </w:rPr>
  </w:style>
  <w:style w:type="character" w:customStyle="1" w:styleId="KomentarotekstasDiagrama">
    <w:name w:val="Komentaro tekstas Diagrama"/>
    <w:aliases w:val=" Diagrama Diagrama Diagrama Diagrama,Diagrama Diagrama,Diagrama Diagrama Diagrama Diagrama"/>
    <w:basedOn w:val="Numatytasispastraiposriftas"/>
    <w:link w:val="Komentarotekstas"/>
    <w:uiPriority w:val="99"/>
    <w:rsid w:val="00E731CD"/>
    <w:rPr>
      <w:sz w:val="20"/>
      <w:szCs w:val="20"/>
    </w:rPr>
  </w:style>
  <w:style w:type="paragraph" w:styleId="Komentarotema">
    <w:name w:val="annotation subject"/>
    <w:basedOn w:val="Komentarotekstas"/>
    <w:next w:val="Komentarotekstas"/>
    <w:link w:val="KomentarotemaDiagrama"/>
    <w:uiPriority w:val="99"/>
    <w:semiHidden/>
    <w:unhideWhenUsed/>
    <w:rsid w:val="00E731CD"/>
    <w:rPr>
      <w:b/>
      <w:bCs/>
    </w:rPr>
  </w:style>
  <w:style w:type="character" w:customStyle="1" w:styleId="KomentarotemaDiagrama">
    <w:name w:val="Komentaro tema Diagrama"/>
    <w:basedOn w:val="KomentarotekstasDiagrama"/>
    <w:link w:val="Komentarotema"/>
    <w:uiPriority w:val="99"/>
    <w:semiHidden/>
    <w:rsid w:val="00E731CD"/>
    <w:rPr>
      <w:b/>
      <w:bCs/>
      <w:sz w:val="20"/>
      <w:szCs w:val="20"/>
    </w:rPr>
  </w:style>
  <w:style w:type="character" w:styleId="Paminjimas">
    <w:name w:val="Mention"/>
    <w:basedOn w:val="Numatytasispastraiposriftas"/>
    <w:uiPriority w:val="99"/>
    <w:unhideWhenUsed/>
    <w:rsid w:val="00F579DE"/>
    <w:rPr>
      <w:color w:val="2B579A"/>
      <w:shd w:val="clear" w:color="auto" w:fill="E6E6E6"/>
    </w:rPr>
  </w:style>
  <w:style w:type="paragraph" w:customStyle="1" w:styleId="Lentekstasarial">
    <w:name w:val="Len_tekstas_arial"/>
    <w:basedOn w:val="prastasis"/>
    <w:link w:val="LentekstasarialChar"/>
    <w:qFormat/>
    <w:rsid w:val="00F579DE"/>
    <w:pPr>
      <w:spacing w:before="120" w:after="120" w:line="276" w:lineRule="auto"/>
    </w:pPr>
    <w:rPr>
      <w:rFonts w:ascii="Arial" w:eastAsia="Calibri" w:hAnsi="Arial" w:cs="Arial"/>
      <w:color w:val="103C5E"/>
      <w:sz w:val="18"/>
      <w:szCs w:val="18"/>
      <w:lang w:val="en-US"/>
    </w:rPr>
  </w:style>
  <w:style w:type="character" w:customStyle="1" w:styleId="LentekstasarialChar">
    <w:name w:val="Len_tekstas_arial Char"/>
    <w:basedOn w:val="Numatytasispastraiposriftas"/>
    <w:link w:val="Lentekstasarial"/>
    <w:rsid w:val="00F579DE"/>
    <w:rPr>
      <w:rFonts w:ascii="Arial" w:eastAsia="Calibri" w:hAnsi="Arial" w:cs="Arial"/>
      <w:color w:val="103C5E"/>
      <w:sz w:val="18"/>
      <w:szCs w:val="18"/>
      <w:lang w:val="en-US"/>
    </w:rPr>
  </w:style>
  <w:style w:type="paragraph" w:styleId="Pataisymai">
    <w:name w:val="Revision"/>
    <w:hidden/>
    <w:uiPriority w:val="99"/>
    <w:semiHidden/>
    <w:rsid w:val="00F579DE"/>
    <w:pPr>
      <w:spacing w:after="0" w:line="240" w:lineRule="auto"/>
    </w:pPr>
    <w:rPr>
      <w:sz w:val="24"/>
    </w:rPr>
  </w:style>
  <w:style w:type="character" w:customStyle="1" w:styleId="normaltextrun">
    <w:name w:val="normaltextrun"/>
    <w:basedOn w:val="Numatytasispastraiposriftas"/>
    <w:rsid w:val="003B1697"/>
  </w:style>
  <w:style w:type="table" w:customStyle="1" w:styleId="TableGrid2">
    <w:name w:val="Table Grid2"/>
    <w:basedOn w:val="prastojilentel"/>
    <w:next w:val="Lentelstinklelis"/>
    <w:uiPriority w:val="59"/>
    <w:rsid w:val="00062AE0"/>
    <w:pPr>
      <w:spacing w:after="0" w:line="240" w:lineRule="auto"/>
    </w:pPr>
    <w:rPr>
      <w:rFonts w:eastAsiaTheme="minorHAnsi"/>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Numatytasispastraiposriftas"/>
    <w:rsid w:val="00062AE0"/>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62815269">
      <w:bodyDiv w:val="1"/>
      <w:marLeft w:val="0"/>
      <w:marRight w:val="0"/>
      <w:marTop w:val="0"/>
      <w:marBottom w:val="0"/>
      <w:divBdr>
        <w:top w:val="none" w:sz="0" w:space="0" w:color="auto"/>
        <w:left w:val="none" w:sz="0" w:space="0" w:color="auto"/>
        <w:bottom w:val="none" w:sz="0" w:space="0" w:color="auto"/>
        <w:right w:val="none" w:sz="0" w:space="0" w:color="auto"/>
      </w:divBdr>
    </w:div>
    <w:div w:id="741831032">
      <w:bodyDiv w:val="1"/>
      <w:marLeft w:val="0"/>
      <w:marRight w:val="0"/>
      <w:marTop w:val="0"/>
      <w:marBottom w:val="0"/>
      <w:divBdr>
        <w:top w:val="none" w:sz="0" w:space="0" w:color="auto"/>
        <w:left w:val="none" w:sz="0" w:space="0" w:color="auto"/>
        <w:bottom w:val="none" w:sz="0" w:space="0" w:color="auto"/>
        <w:right w:val="none" w:sz="0" w:space="0" w:color="auto"/>
      </w:divBdr>
    </w:div>
    <w:div w:id="1016660800">
      <w:bodyDiv w:val="1"/>
      <w:marLeft w:val="0"/>
      <w:marRight w:val="0"/>
      <w:marTop w:val="0"/>
      <w:marBottom w:val="0"/>
      <w:divBdr>
        <w:top w:val="none" w:sz="0" w:space="0" w:color="auto"/>
        <w:left w:val="none" w:sz="0" w:space="0" w:color="auto"/>
        <w:bottom w:val="none" w:sz="0" w:space="0" w:color="auto"/>
        <w:right w:val="none" w:sz="0" w:space="0" w:color="auto"/>
      </w:divBdr>
      <w:divsChild>
        <w:div w:id="260383379">
          <w:marLeft w:val="0"/>
          <w:marRight w:val="0"/>
          <w:marTop w:val="0"/>
          <w:marBottom w:val="0"/>
          <w:divBdr>
            <w:top w:val="none" w:sz="0" w:space="0" w:color="auto"/>
            <w:left w:val="none" w:sz="0" w:space="0" w:color="auto"/>
            <w:bottom w:val="none" w:sz="0" w:space="0" w:color="auto"/>
            <w:right w:val="none" w:sz="0" w:space="0" w:color="auto"/>
          </w:divBdr>
          <w:divsChild>
            <w:div w:id="157813427">
              <w:marLeft w:val="0"/>
              <w:marRight w:val="0"/>
              <w:marTop w:val="0"/>
              <w:marBottom w:val="0"/>
              <w:divBdr>
                <w:top w:val="none" w:sz="0" w:space="0" w:color="auto"/>
                <w:left w:val="none" w:sz="0" w:space="0" w:color="auto"/>
                <w:bottom w:val="none" w:sz="0" w:space="0" w:color="auto"/>
                <w:right w:val="none" w:sz="0" w:space="0" w:color="auto"/>
              </w:divBdr>
            </w:div>
            <w:div w:id="411657962">
              <w:marLeft w:val="0"/>
              <w:marRight w:val="0"/>
              <w:marTop w:val="0"/>
              <w:marBottom w:val="0"/>
              <w:divBdr>
                <w:top w:val="none" w:sz="0" w:space="0" w:color="auto"/>
                <w:left w:val="none" w:sz="0" w:space="0" w:color="auto"/>
                <w:bottom w:val="none" w:sz="0" w:space="0" w:color="auto"/>
                <w:right w:val="none" w:sz="0" w:space="0" w:color="auto"/>
              </w:divBdr>
            </w:div>
            <w:div w:id="1198547387">
              <w:marLeft w:val="0"/>
              <w:marRight w:val="0"/>
              <w:marTop w:val="0"/>
              <w:marBottom w:val="0"/>
              <w:divBdr>
                <w:top w:val="none" w:sz="0" w:space="0" w:color="auto"/>
                <w:left w:val="none" w:sz="0" w:space="0" w:color="auto"/>
                <w:bottom w:val="none" w:sz="0" w:space="0" w:color="auto"/>
                <w:right w:val="none" w:sz="0" w:space="0" w:color="auto"/>
              </w:divBdr>
            </w:div>
            <w:div w:id="1840388802">
              <w:marLeft w:val="0"/>
              <w:marRight w:val="0"/>
              <w:marTop w:val="0"/>
              <w:marBottom w:val="0"/>
              <w:divBdr>
                <w:top w:val="none" w:sz="0" w:space="0" w:color="auto"/>
                <w:left w:val="none" w:sz="0" w:space="0" w:color="auto"/>
                <w:bottom w:val="none" w:sz="0" w:space="0" w:color="auto"/>
                <w:right w:val="none" w:sz="0" w:space="0" w:color="auto"/>
              </w:divBdr>
            </w:div>
          </w:divsChild>
        </w:div>
        <w:div w:id="1002781625">
          <w:marLeft w:val="0"/>
          <w:marRight w:val="0"/>
          <w:marTop w:val="0"/>
          <w:marBottom w:val="0"/>
          <w:divBdr>
            <w:top w:val="none" w:sz="0" w:space="0" w:color="auto"/>
            <w:left w:val="none" w:sz="0" w:space="0" w:color="auto"/>
            <w:bottom w:val="none" w:sz="0" w:space="0" w:color="auto"/>
            <w:right w:val="none" w:sz="0" w:space="0" w:color="auto"/>
          </w:divBdr>
        </w:div>
        <w:div w:id="1097560678">
          <w:marLeft w:val="0"/>
          <w:marRight w:val="0"/>
          <w:marTop w:val="0"/>
          <w:marBottom w:val="0"/>
          <w:divBdr>
            <w:top w:val="none" w:sz="0" w:space="0" w:color="auto"/>
            <w:left w:val="none" w:sz="0" w:space="0" w:color="auto"/>
            <w:bottom w:val="none" w:sz="0" w:space="0" w:color="auto"/>
            <w:right w:val="none" w:sz="0" w:space="0" w:color="auto"/>
          </w:divBdr>
        </w:div>
        <w:div w:id="1104809211">
          <w:marLeft w:val="0"/>
          <w:marRight w:val="0"/>
          <w:marTop w:val="0"/>
          <w:marBottom w:val="0"/>
          <w:divBdr>
            <w:top w:val="none" w:sz="0" w:space="0" w:color="auto"/>
            <w:left w:val="none" w:sz="0" w:space="0" w:color="auto"/>
            <w:bottom w:val="none" w:sz="0" w:space="0" w:color="auto"/>
            <w:right w:val="none" w:sz="0" w:space="0" w:color="auto"/>
          </w:divBdr>
        </w:div>
        <w:div w:id="1106846237">
          <w:marLeft w:val="0"/>
          <w:marRight w:val="0"/>
          <w:marTop w:val="0"/>
          <w:marBottom w:val="0"/>
          <w:divBdr>
            <w:top w:val="none" w:sz="0" w:space="0" w:color="auto"/>
            <w:left w:val="none" w:sz="0" w:space="0" w:color="auto"/>
            <w:bottom w:val="none" w:sz="0" w:space="0" w:color="auto"/>
            <w:right w:val="none" w:sz="0" w:space="0" w:color="auto"/>
          </w:divBdr>
        </w:div>
        <w:div w:id="1151606023">
          <w:marLeft w:val="0"/>
          <w:marRight w:val="0"/>
          <w:marTop w:val="0"/>
          <w:marBottom w:val="0"/>
          <w:divBdr>
            <w:top w:val="none" w:sz="0" w:space="0" w:color="auto"/>
            <w:left w:val="none" w:sz="0" w:space="0" w:color="auto"/>
            <w:bottom w:val="none" w:sz="0" w:space="0" w:color="auto"/>
            <w:right w:val="none" w:sz="0" w:space="0" w:color="auto"/>
          </w:divBdr>
        </w:div>
        <w:div w:id="1293093001">
          <w:marLeft w:val="0"/>
          <w:marRight w:val="0"/>
          <w:marTop w:val="0"/>
          <w:marBottom w:val="0"/>
          <w:divBdr>
            <w:top w:val="none" w:sz="0" w:space="0" w:color="auto"/>
            <w:left w:val="none" w:sz="0" w:space="0" w:color="auto"/>
            <w:bottom w:val="none" w:sz="0" w:space="0" w:color="auto"/>
            <w:right w:val="none" w:sz="0" w:space="0" w:color="auto"/>
          </w:divBdr>
        </w:div>
        <w:div w:id="1458835465">
          <w:marLeft w:val="0"/>
          <w:marRight w:val="0"/>
          <w:marTop w:val="0"/>
          <w:marBottom w:val="0"/>
          <w:divBdr>
            <w:top w:val="none" w:sz="0" w:space="0" w:color="auto"/>
            <w:left w:val="none" w:sz="0" w:space="0" w:color="auto"/>
            <w:bottom w:val="none" w:sz="0" w:space="0" w:color="auto"/>
            <w:right w:val="none" w:sz="0" w:space="0" w:color="auto"/>
          </w:divBdr>
        </w:div>
        <w:div w:id="1469323545">
          <w:marLeft w:val="0"/>
          <w:marRight w:val="0"/>
          <w:marTop w:val="0"/>
          <w:marBottom w:val="0"/>
          <w:divBdr>
            <w:top w:val="none" w:sz="0" w:space="0" w:color="auto"/>
            <w:left w:val="none" w:sz="0" w:space="0" w:color="auto"/>
            <w:bottom w:val="none" w:sz="0" w:space="0" w:color="auto"/>
            <w:right w:val="none" w:sz="0" w:space="0" w:color="auto"/>
          </w:divBdr>
        </w:div>
        <w:div w:id="1741244877">
          <w:marLeft w:val="0"/>
          <w:marRight w:val="0"/>
          <w:marTop w:val="0"/>
          <w:marBottom w:val="0"/>
          <w:divBdr>
            <w:top w:val="none" w:sz="0" w:space="0" w:color="auto"/>
            <w:left w:val="none" w:sz="0" w:space="0" w:color="auto"/>
            <w:bottom w:val="none" w:sz="0" w:space="0" w:color="auto"/>
            <w:right w:val="none" w:sz="0" w:space="0" w:color="auto"/>
          </w:divBdr>
        </w:div>
        <w:div w:id="1933078831">
          <w:marLeft w:val="0"/>
          <w:marRight w:val="0"/>
          <w:marTop w:val="0"/>
          <w:marBottom w:val="0"/>
          <w:divBdr>
            <w:top w:val="none" w:sz="0" w:space="0" w:color="auto"/>
            <w:left w:val="none" w:sz="0" w:space="0" w:color="auto"/>
            <w:bottom w:val="none" w:sz="0" w:space="0" w:color="auto"/>
            <w:right w:val="none" w:sz="0" w:space="0" w:color="auto"/>
          </w:divBdr>
          <w:divsChild>
            <w:div w:id="1278367626">
              <w:marLeft w:val="0"/>
              <w:marRight w:val="0"/>
              <w:marTop w:val="0"/>
              <w:marBottom w:val="0"/>
              <w:divBdr>
                <w:top w:val="none" w:sz="0" w:space="0" w:color="auto"/>
                <w:left w:val="none" w:sz="0" w:space="0" w:color="auto"/>
                <w:bottom w:val="none" w:sz="0" w:space="0" w:color="auto"/>
                <w:right w:val="none" w:sz="0" w:space="0" w:color="auto"/>
              </w:divBdr>
            </w:div>
            <w:div w:id="1430465327">
              <w:marLeft w:val="0"/>
              <w:marRight w:val="0"/>
              <w:marTop w:val="0"/>
              <w:marBottom w:val="0"/>
              <w:divBdr>
                <w:top w:val="none" w:sz="0" w:space="0" w:color="auto"/>
                <w:left w:val="none" w:sz="0" w:space="0" w:color="auto"/>
                <w:bottom w:val="none" w:sz="0" w:space="0" w:color="auto"/>
                <w:right w:val="none" w:sz="0" w:space="0" w:color="auto"/>
              </w:divBdr>
            </w:div>
          </w:divsChild>
        </w:div>
        <w:div w:id="2016372556">
          <w:marLeft w:val="0"/>
          <w:marRight w:val="0"/>
          <w:marTop w:val="0"/>
          <w:marBottom w:val="0"/>
          <w:divBdr>
            <w:top w:val="none" w:sz="0" w:space="0" w:color="auto"/>
            <w:left w:val="none" w:sz="0" w:space="0" w:color="auto"/>
            <w:bottom w:val="none" w:sz="0" w:space="0" w:color="auto"/>
            <w:right w:val="none" w:sz="0" w:space="0" w:color="auto"/>
          </w:divBdr>
        </w:div>
        <w:div w:id="2083212819">
          <w:marLeft w:val="0"/>
          <w:marRight w:val="0"/>
          <w:marTop w:val="0"/>
          <w:marBottom w:val="0"/>
          <w:divBdr>
            <w:top w:val="none" w:sz="0" w:space="0" w:color="auto"/>
            <w:left w:val="none" w:sz="0" w:space="0" w:color="auto"/>
            <w:bottom w:val="none" w:sz="0" w:space="0" w:color="auto"/>
            <w:right w:val="none" w:sz="0" w:space="0" w:color="auto"/>
          </w:divBdr>
        </w:div>
        <w:div w:id="2084179533">
          <w:marLeft w:val="0"/>
          <w:marRight w:val="0"/>
          <w:marTop w:val="0"/>
          <w:marBottom w:val="0"/>
          <w:divBdr>
            <w:top w:val="none" w:sz="0" w:space="0" w:color="auto"/>
            <w:left w:val="none" w:sz="0" w:space="0" w:color="auto"/>
            <w:bottom w:val="none" w:sz="0" w:space="0" w:color="auto"/>
            <w:right w:val="none" w:sz="0" w:space="0" w:color="auto"/>
          </w:divBdr>
        </w:div>
        <w:div w:id="2098477539">
          <w:marLeft w:val="0"/>
          <w:marRight w:val="0"/>
          <w:marTop w:val="0"/>
          <w:marBottom w:val="0"/>
          <w:divBdr>
            <w:top w:val="none" w:sz="0" w:space="0" w:color="auto"/>
            <w:left w:val="none" w:sz="0" w:space="0" w:color="auto"/>
            <w:bottom w:val="none" w:sz="0" w:space="0" w:color="auto"/>
            <w:right w:val="none" w:sz="0" w:space="0" w:color="auto"/>
          </w:divBdr>
          <w:divsChild>
            <w:div w:id="137842761">
              <w:marLeft w:val="0"/>
              <w:marRight w:val="0"/>
              <w:marTop w:val="0"/>
              <w:marBottom w:val="0"/>
              <w:divBdr>
                <w:top w:val="none" w:sz="0" w:space="0" w:color="auto"/>
                <w:left w:val="none" w:sz="0" w:space="0" w:color="auto"/>
                <w:bottom w:val="none" w:sz="0" w:space="0" w:color="auto"/>
                <w:right w:val="none" w:sz="0" w:space="0" w:color="auto"/>
              </w:divBdr>
            </w:div>
            <w:div w:id="238756930">
              <w:marLeft w:val="0"/>
              <w:marRight w:val="0"/>
              <w:marTop w:val="0"/>
              <w:marBottom w:val="0"/>
              <w:divBdr>
                <w:top w:val="none" w:sz="0" w:space="0" w:color="auto"/>
                <w:left w:val="none" w:sz="0" w:space="0" w:color="auto"/>
                <w:bottom w:val="none" w:sz="0" w:space="0" w:color="auto"/>
                <w:right w:val="none" w:sz="0" w:space="0" w:color="auto"/>
              </w:divBdr>
            </w:div>
            <w:div w:id="289827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512122">
      <w:bodyDiv w:val="1"/>
      <w:marLeft w:val="0"/>
      <w:marRight w:val="0"/>
      <w:marTop w:val="0"/>
      <w:marBottom w:val="0"/>
      <w:divBdr>
        <w:top w:val="none" w:sz="0" w:space="0" w:color="auto"/>
        <w:left w:val="none" w:sz="0" w:space="0" w:color="auto"/>
        <w:bottom w:val="none" w:sz="0" w:space="0" w:color="auto"/>
        <w:right w:val="none" w:sz="0" w:space="0" w:color="auto"/>
      </w:divBdr>
    </w:div>
    <w:div w:id="1414626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dbsis.lt" TargetMode="External"/><Relationship Id="rId18" Type="http://schemas.openxmlformats.org/officeDocument/2006/relationships/hyperlink" Target="https://dbsis.lt"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http://www.epaslaugos.lt"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5" Type="http://schemas.openxmlformats.org/officeDocument/2006/relationships/numbering" Target="numbering.xml"/><Relationship Id="rId15" Type="http://schemas.openxmlformats.org/officeDocument/2006/relationships/hyperlink" Target="http://www.epaslaugos.lt"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epaslaugos.lt" TargetMode="External"/><Relationship Id="rId22" Type="http://schemas.openxmlformats.org/officeDocument/2006/relationships/fontTable" Target="fontTable.xml"/></Relationships>
</file>

<file path=word/theme/theme1.xml><?xml version="1.0" encoding="utf-8"?>
<a:theme xmlns:a="http://schemas.openxmlformats.org/drawingml/2006/main" name="IO 2020">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AD107B404CDD45894803F5D3A342DC" ma:contentTypeVersion="6" ma:contentTypeDescription="Create a new document." ma:contentTypeScope="" ma:versionID="b6e01d594e2f03448cabe92dfb941335">
  <xsd:schema xmlns:xsd="http://www.w3.org/2001/XMLSchema" xmlns:xs="http://www.w3.org/2001/XMLSchema" xmlns:p="http://schemas.microsoft.com/office/2006/metadata/properties" xmlns:ns2="0cd650e9-71a8-4abb-814f-a99b90a7232a" xmlns:ns3="35947333-4340-4808-a3dc-44082fd1fa47" targetNamespace="http://schemas.microsoft.com/office/2006/metadata/properties" ma:root="true" ma:fieldsID="3eb17ea601dbdeadf8f9821e43b70f4f" ns2:_="" ns3:_="">
    <xsd:import namespace="0cd650e9-71a8-4abb-814f-a99b90a7232a"/>
    <xsd:import namespace="35947333-4340-4808-a3dc-44082fd1fa4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d650e9-71a8-4abb-814f-a99b90a7232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5947333-4340-4808-a3dc-44082fd1fa4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23F3C5-971A-4904-969D-935322809D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d650e9-71a8-4abb-814f-a99b90a7232a"/>
    <ds:schemaRef ds:uri="35947333-4340-4808-a3dc-44082fd1fa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C3AAA9-7FD8-41D5-986B-6E9077302F0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27F1711-F96E-45B2-8960-C370488B52F7}">
  <ds:schemaRefs>
    <ds:schemaRef ds:uri="http://schemas.openxmlformats.org/officeDocument/2006/bibliography"/>
  </ds:schemaRefs>
</ds:datastoreItem>
</file>

<file path=customXml/itemProps4.xml><?xml version="1.0" encoding="utf-8"?>
<ds:datastoreItem xmlns:ds="http://schemas.openxmlformats.org/officeDocument/2006/customXml" ds:itemID="{6C325CE7-B6F4-491F-B7AE-AC1CFA601AD3}">
  <ds:schemaRefs>
    <ds:schemaRef ds:uri="http://schemas.microsoft.com/sharepoint/v3/contenttype/forms"/>
  </ds:schemaRefs>
</ds:datastoreItem>
</file>

<file path=docMetadata/LabelInfo.xml><?xml version="1.0" encoding="utf-8"?>
<clbl:labelList xmlns:clbl="http://schemas.microsoft.com/office/2020/mipLabelMetadata">
  <clbl:label id="{0bfc2fc7-5f15-4cf3-83e5-3ab0c2a5686d}" enabled="1" method="Privileged" siteId="{298c9912-d762-4211-a02c-8aba974f62fb}" removed="0"/>
</clbl:labelList>
</file>

<file path=docProps/app.xml><?xml version="1.0" encoding="utf-8"?>
<Properties xmlns="http://schemas.openxmlformats.org/officeDocument/2006/extended-properties" xmlns:vt="http://schemas.openxmlformats.org/officeDocument/2006/docPropsVTypes">
  <Template>Normal</Template>
  <TotalTime>37</TotalTime>
  <Pages>23</Pages>
  <Words>32026</Words>
  <Characters>18255</Characters>
  <Application>Microsoft Office Word</Application>
  <DocSecurity>0</DocSecurity>
  <Lines>152</Lines>
  <Paragraphs>100</Paragraphs>
  <ScaleCrop>false</ScaleCrop>
  <Company/>
  <LinksUpToDate>false</LinksUpToDate>
  <CharactersWithSpaces>50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žbieta Sendrauskienė</dc:creator>
  <cp:keywords/>
  <dc:description/>
  <cp:lastModifiedBy>Milda Petrylienė</cp:lastModifiedBy>
  <cp:revision>5</cp:revision>
  <dcterms:created xsi:type="dcterms:W3CDTF">2024-12-19T10:55:00Z</dcterms:created>
  <dcterms:modified xsi:type="dcterms:W3CDTF">2025-01-14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AD107B404CDD45894803F5D3A342DC</vt:lpwstr>
  </property>
  <property fmtid="{D5CDD505-2E9C-101B-9397-08002B2CF9AE}" pid="3" name="MediaServiceImageTags">
    <vt:lpwstr/>
  </property>
</Properties>
</file>